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17AF" w:rsidRPr="009545C5" w:rsidRDefault="009317AF" w:rsidP="009545C5">
      <w:pPr>
        <w:autoSpaceDE w:val="0"/>
        <w:autoSpaceDN w:val="0"/>
        <w:adjustRightInd w:val="0"/>
        <w:spacing w:before="202"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 w:eastAsia="ru-RU"/>
        </w:rPr>
      </w:pPr>
    </w:p>
    <w:p w:rsidR="009317AF" w:rsidRPr="009317AF" w:rsidRDefault="009317AF" w:rsidP="009317AF">
      <w:pPr>
        <w:autoSpaceDE w:val="0"/>
        <w:autoSpaceDN w:val="0"/>
        <w:adjustRightInd w:val="0"/>
        <w:spacing w:after="0" w:line="240" w:lineRule="auto"/>
        <w:ind w:left="142" w:right="421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317AF" w:rsidRPr="009317AF" w:rsidRDefault="009545C5" w:rsidP="009317AF">
      <w:pPr>
        <w:autoSpaceDE w:val="0"/>
        <w:autoSpaceDN w:val="0"/>
        <w:adjustRightInd w:val="0"/>
        <w:spacing w:after="0" w:line="240" w:lineRule="auto"/>
        <w:ind w:left="142" w:right="421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C5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9075" w:dyaOrig="12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3.85pt;height:636.65pt" o:ole="">
            <v:imagedata r:id="rId7" o:title=""/>
          </v:shape>
          <o:OLEObject Type="Embed" ProgID="AcroExch.Document.DC" ShapeID="_x0000_i1027" DrawAspect="Content" ObjectID="_1598950796" r:id="rId8"/>
        </w:object>
      </w:r>
    </w:p>
    <w:p w:rsidR="009317AF" w:rsidRPr="009317AF" w:rsidRDefault="009317AF" w:rsidP="009317AF">
      <w:pPr>
        <w:autoSpaceDE w:val="0"/>
        <w:autoSpaceDN w:val="0"/>
        <w:adjustRightInd w:val="0"/>
        <w:spacing w:after="0" w:line="240" w:lineRule="exact"/>
        <w:ind w:left="142" w:right="4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317AF" w:rsidRDefault="009545C5" w:rsidP="009545C5">
      <w:pPr>
        <w:autoSpaceDE w:val="0"/>
        <w:autoSpaceDN w:val="0"/>
        <w:adjustRightInd w:val="0"/>
        <w:spacing w:after="0" w:line="240" w:lineRule="exact"/>
        <w:ind w:left="142" w:right="421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545C5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9075" w:dyaOrig="12735">
          <v:shape id="_x0000_i1026" type="#_x0000_t75" style="width:453.85pt;height:636.65pt" o:ole="">
            <v:imagedata r:id="rId7" o:title=""/>
          </v:shape>
          <o:OLEObject Type="Embed" ProgID="AcroExch.Document.DC" ShapeID="_x0000_i1026" DrawAspect="Content" ObjectID="_1598950797" r:id="rId9"/>
        </w:object>
      </w:r>
    </w:p>
    <w:p w:rsidR="009545C5" w:rsidRPr="009545C5" w:rsidRDefault="009545C5" w:rsidP="009545C5">
      <w:pPr>
        <w:autoSpaceDE w:val="0"/>
        <w:autoSpaceDN w:val="0"/>
        <w:adjustRightInd w:val="0"/>
        <w:spacing w:after="0" w:line="240" w:lineRule="exact"/>
        <w:ind w:left="142" w:right="421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427DB2" w:rsidRPr="00427DB2" w:rsidRDefault="00427DB2" w:rsidP="00427DB2">
      <w:pPr>
        <w:autoSpaceDE w:val="0"/>
        <w:autoSpaceDN w:val="0"/>
        <w:adjustRightInd w:val="0"/>
        <w:spacing w:before="110" w:after="0" w:line="240" w:lineRule="auto"/>
        <w:ind w:left="142"/>
        <w:jc w:val="center"/>
        <w:rPr>
          <w:rFonts w:ascii="Times New Roman" w:eastAsia="Times New Roman" w:hAnsi="Times New Roman" w:cs="Times New Roman"/>
          <w:b/>
          <w:bCs/>
          <w:sz w:val="28"/>
          <w:lang w:eastAsia="ru-RU"/>
        </w:rPr>
      </w:pPr>
      <w:r w:rsidRPr="009317AF">
        <w:rPr>
          <w:rFonts w:ascii="Times New Roman" w:eastAsia="Times New Roman" w:hAnsi="Times New Roman" w:cs="Times New Roman"/>
          <w:b/>
          <w:bCs/>
          <w:sz w:val="28"/>
          <w:lang w:eastAsia="ru-RU"/>
        </w:rPr>
        <w:lastRenderedPageBreak/>
        <w:t>Техническое задание</w:t>
      </w:r>
    </w:p>
    <w:p w:rsidR="00427DB2" w:rsidRPr="009317AF" w:rsidRDefault="00427DB2" w:rsidP="00427DB2">
      <w:pPr>
        <w:tabs>
          <w:tab w:val="left" w:leader="underscore" w:pos="5525"/>
        </w:tabs>
        <w:autoSpaceDE w:val="0"/>
        <w:autoSpaceDN w:val="0"/>
        <w:adjustRightInd w:val="0"/>
        <w:spacing w:before="125" w:after="0" w:line="240" w:lineRule="auto"/>
        <w:ind w:left="142"/>
        <w:jc w:val="center"/>
        <w:rPr>
          <w:rFonts w:ascii="Times New Roman" w:eastAsia="Times New Roman" w:hAnsi="Times New Roman" w:cs="Times New Roman"/>
          <w:b/>
          <w:bCs/>
          <w:sz w:val="28"/>
          <w:lang w:eastAsia="ru-RU"/>
        </w:rPr>
      </w:pPr>
      <w:r w:rsidRPr="009317AF">
        <w:rPr>
          <w:rFonts w:ascii="Times New Roman" w:eastAsia="Times New Roman" w:hAnsi="Times New Roman" w:cs="Times New Roman"/>
          <w:b/>
          <w:bCs/>
          <w:sz w:val="28"/>
          <w:lang w:eastAsia="ru-RU"/>
        </w:rPr>
        <w:t>по компетенции «Портной»</w:t>
      </w:r>
    </w:p>
    <w:p w:rsidR="009317AF" w:rsidRPr="00427DB2" w:rsidRDefault="00427DB2" w:rsidP="00427DB2">
      <w:pPr>
        <w:autoSpaceDE w:val="0"/>
        <w:autoSpaceDN w:val="0"/>
        <w:adjustRightInd w:val="0"/>
        <w:spacing w:before="34" w:after="0" w:line="240" w:lineRule="auto"/>
        <w:ind w:left="142"/>
        <w:jc w:val="center"/>
        <w:rPr>
          <w:rFonts w:ascii="Times New Roman" w:eastAsia="Times New Roman" w:hAnsi="Times New Roman" w:cs="Times New Roman"/>
          <w:b/>
          <w:bCs/>
          <w:sz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lang w:val="en-US" w:eastAsia="ru-RU"/>
        </w:rPr>
        <w:t>II</w:t>
      </w:r>
      <w:r w:rsidRPr="009317AF">
        <w:rPr>
          <w:rFonts w:ascii="Times New Roman" w:eastAsia="Times New Roman" w:hAnsi="Times New Roman" w:cs="Times New Roman"/>
          <w:b/>
          <w:bCs/>
          <w:sz w:val="28"/>
          <w:lang w:eastAsia="ru-RU"/>
        </w:rPr>
        <w:t xml:space="preserve"> Крымс</w:t>
      </w:r>
      <w:r>
        <w:rPr>
          <w:rFonts w:ascii="Times New Roman" w:eastAsia="Times New Roman" w:hAnsi="Times New Roman" w:cs="Times New Roman"/>
          <w:b/>
          <w:bCs/>
          <w:sz w:val="28"/>
          <w:lang w:eastAsia="ru-RU"/>
        </w:rPr>
        <w:t xml:space="preserve">кий </w:t>
      </w:r>
      <w:proofErr w:type="gramStart"/>
      <w:r>
        <w:rPr>
          <w:rFonts w:ascii="Times New Roman" w:eastAsia="Times New Roman" w:hAnsi="Times New Roman" w:cs="Times New Roman"/>
          <w:b/>
          <w:bCs/>
          <w:sz w:val="28"/>
          <w:lang w:eastAsia="ru-RU"/>
        </w:rPr>
        <w:t>чемпионат  «</w:t>
      </w:r>
      <w:proofErr w:type="spellStart"/>
      <w:proofErr w:type="gramEnd"/>
      <w:r>
        <w:rPr>
          <w:rFonts w:ascii="Times New Roman" w:eastAsia="Times New Roman" w:hAnsi="Times New Roman" w:cs="Times New Roman"/>
          <w:b/>
          <w:bCs/>
          <w:sz w:val="28"/>
          <w:lang w:eastAsia="ru-RU"/>
        </w:rPr>
        <w:t>Абилимпикс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lang w:eastAsia="ru-RU"/>
        </w:rPr>
        <w:t xml:space="preserve"> -201</w:t>
      </w:r>
      <w:r w:rsidRPr="00427DB2">
        <w:rPr>
          <w:rFonts w:ascii="Times New Roman" w:eastAsia="Times New Roman" w:hAnsi="Times New Roman" w:cs="Times New Roman"/>
          <w:b/>
          <w:bCs/>
          <w:sz w:val="28"/>
          <w:lang w:eastAsia="ru-RU"/>
        </w:rPr>
        <w:t>8</w:t>
      </w:r>
      <w:r w:rsidRPr="009317AF">
        <w:rPr>
          <w:rFonts w:ascii="Times New Roman" w:eastAsia="Times New Roman" w:hAnsi="Times New Roman" w:cs="Times New Roman"/>
          <w:b/>
          <w:bCs/>
          <w:sz w:val="28"/>
          <w:lang w:eastAsia="ru-RU"/>
        </w:rPr>
        <w:t>»</w:t>
      </w:r>
    </w:p>
    <w:p w:rsidR="00176EDF" w:rsidRPr="008A1A76" w:rsidRDefault="00176EDF" w:rsidP="00176EDF">
      <w:pPr>
        <w:spacing w:after="120"/>
        <w:jc w:val="center"/>
        <w:rPr>
          <w:rFonts w:ascii="Times New Roman" w:hAnsi="Times New Roman"/>
          <w:b/>
          <w:sz w:val="28"/>
          <w:szCs w:val="28"/>
        </w:rPr>
      </w:pPr>
      <w:r w:rsidRPr="008A1A76">
        <w:rPr>
          <w:rFonts w:ascii="Times New Roman" w:hAnsi="Times New Roman"/>
          <w:b/>
          <w:sz w:val="28"/>
          <w:szCs w:val="28"/>
        </w:rPr>
        <w:t>Содержание</w:t>
      </w:r>
    </w:p>
    <w:p w:rsidR="00176EDF" w:rsidRPr="00A26A8C" w:rsidRDefault="00176EDF" w:rsidP="00A26A8C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/>
          <w:b/>
          <w:sz w:val="26"/>
          <w:szCs w:val="26"/>
        </w:rPr>
      </w:pPr>
      <w:r w:rsidRPr="00A26A8C">
        <w:rPr>
          <w:rFonts w:ascii="Times New Roman" w:hAnsi="Times New Roman"/>
          <w:b/>
          <w:sz w:val="26"/>
          <w:szCs w:val="26"/>
        </w:rPr>
        <w:t>Описание компетенции.</w:t>
      </w:r>
    </w:p>
    <w:p w:rsidR="00AD79ED" w:rsidRDefault="00B63237" w:rsidP="00B63237">
      <w:pPr>
        <w:spacing w:after="0" w:line="240" w:lineRule="auto"/>
        <w:ind w:firstLine="708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1.1.</w:t>
      </w:r>
      <w:r w:rsidRPr="00B63237">
        <w:rPr>
          <w:rFonts w:ascii="Times New Roman" w:hAnsi="Times New Roman"/>
          <w:b/>
          <w:sz w:val="26"/>
          <w:szCs w:val="26"/>
        </w:rPr>
        <w:t>Актуальность компетенции.</w:t>
      </w:r>
      <w:r>
        <w:rPr>
          <w:rFonts w:ascii="Times New Roman" w:hAnsi="Times New Roman"/>
          <w:b/>
          <w:sz w:val="26"/>
          <w:szCs w:val="26"/>
        </w:rPr>
        <w:t xml:space="preserve"> </w:t>
      </w:r>
    </w:p>
    <w:p w:rsidR="00B63237" w:rsidRDefault="00B63237" w:rsidP="00B63237">
      <w:pPr>
        <w:spacing w:after="0" w:line="240" w:lineRule="auto"/>
        <w:ind w:firstLine="708"/>
        <w:rPr>
          <w:rFonts w:ascii="Times New Roman" w:hAnsi="Times New Roman"/>
          <w:sz w:val="26"/>
          <w:szCs w:val="26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7372"/>
      </w:tblGrid>
      <w:tr w:rsidR="00B63237" w:rsidTr="009317AF">
        <w:trPr>
          <w:trHeight w:val="760"/>
        </w:trPr>
        <w:tc>
          <w:tcPr>
            <w:tcW w:w="2802" w:type="dxa"/>
          </w:tcPr>
          <w:p w:rsidR="00B63237" w:rsidRPr="00882795" w:rsidRDefault="00B63237" w:rsidP="009317AF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Наименование потенциального работодателя, работодателя-партнера.</w:t>
            </w:r>
          </w:p>
        </w:tc>
        <w:tc>
          <w:tcPr>
            <w:tcW w:w="7372" w:type="dxa"/>
          </w:tcPr>
          <w:p w:rsidR="00B63237" w:rsidRPr="00882795" w:rsidRDefault="00B63237" w:rsidP="009317AF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Контакты</w:t>
            </w:r>
          </w:p>
        </w:tc>
      </w:tr>
      <w:tr w:rsidR="00B63237" w:rsidTr="009317AF">
        <w:trPr>
          <w:trHeight w:val="607"/>
        </w:trPr>
        <w:tc>
          <w:tcPr>
            <w:tcW w:w="2802" w:type="dxa"/>
          </w:tcPr>
          <w:p w:rsidR="00B63237" w:rsidRDefault="00E635B2" w:rsidP="00B63237">
            <w:pPr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Сваричевская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Наталья Анатольевна</w:t>
            </w:r>
          </w:p>
        </w:tc>
        <w:tc>
          <w:tcPr>
            <w:tcW w:w="7372" w:type="dxa"/>
          </w:tcPr>
          <w:p w:rsidR="00E635B2" w:rsidRDefault="00E635B2" w:rsidP="009317AF">
            <w:pPr>
              <w:rPr>
                <w:rFonts w:ascii="Times New Roman" w:hAnsi="Times New Roman"/>
                <w:sz w:val="26"/>
                <w:szCs w:val="26"/>
              </w:rPr>
            </w:pPr>
            <w:r w:rsidRPr="00E635B2">
              <w:rPr>
                <w:rFonts w:ascii="Times New Roman" w:hAnsi="Times New Roman"/>
                <w:sz w:val="26"/>
                <w:szCs w:val="26"/>
              </w:rPr>
              <w:t>г. Симферополь,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E635B2">
              <w:rPr>
                <w:rFonts w:ascii="Times New Roman" w:hAnsi="Times New Roman"/>
                <w:sz w:val="26"/>
                <w:szCs w:val="26"/>
              </w:rPr>
              <w:t xml:space="preserve">ул. </w:t>
            </w:r>
            <w:r>
              <w:rPr>
                <w:rFonts w:ascii="Times New Roman" w:hAnsi="Times New Roman"/>
                <w:sz w:val="26"/>
                <w:szCs w:val="26"/>
              </w:rPr>
              <w:t>Пушкина</w:t>
            </w:r>
            <w:r w:rsidRPr="00E635B2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r w:rsidR="00EB02DD">
              <w:rPr>
                <w:rFonts w:ascii="Times New Roman" w:hAnsi="Times New Roman"/>
                <w:sz w:val="26"/>
                <w:szCs w:val="26"/>
              </w:rPr>
              <w:t>12/6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r w:rsidR="009317AF">
              <w:rPr>
                <w:rFonts w:ascii="Times New Roman" w:hAnsi="Times New Roman"/>
                <w:sz w:val="26"/>
                <w:szCs w:val="26"/>
              </w:rPr>
              <w:t xml:space="preserve">ИП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Сваричевская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Н.А.</w:t>
            </w:r>
          </w:p>
          <w:p w:rsidR="00B63237" w:rsidRPr="00EB02DD" w:rsidRDefault="00E635B2" w:rsidP="00B632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02DD">
              <w:rPr>
                <w:rFonts w:ascii="Times New Roman" w:hAnsi="Times New Roman" w:cs="Times New Roman"/>
                <w:sz w:val="24"/>
                <w:szCs w:val="24"/>
              </w:rPr>
              <w:t>+7978</w:t>
            </w:r>
            <w:r w:rsidR="00EB02DD" w:rsidRPr="00EB02DD">
              <w:rPr>
                <w:rFonts w:ascii="Times New Roman" w:hAnsi="Times New Roman" w:cs="Times New Roman"/>
                <w:color w:val="1D2129"/>
                <w:sz w:val="24"/>
                <w:szCs w:val="24"/>
                <w:shd w:val="clear" w:color="auto" w:fill="FFFFFF"/>
              </w:rPr>
              <w:t>7449884</w:t>
            </w:r>
          </w:p>
        </w:tc>
      </w:tr>
      <w:tr w:rsidR="00B63237" w:rsidTr="009317AF">
        <w:trPr>
          <w:trHeight w:val="601"/>
        </w:trPr>
        <w:tc>
          <w:tcPr>
            <w:tcW w:w="2802" w:type="dxa"/>
          </w:tcPr>
          <w:p w:rsidR="00B63237" w:rsidRDefault="00E635B2" w:rsidP="00B63237">
            <w:pPr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Панина Светлана Владимировна</w:t>
            </w:r>
          </w:p>
        </w:tc>
        <w:tc>
          <w:tcPr>
            <w:tcW w:w="7372" w:type="dxa"/>
          </w:tcPr>
          <w:p w:rsidR="00B63237" w:rsidRDefault="00E635B2" w:rsidP="00E635B2">
            <w:pPr>
              <w:rPr>
                <w:rFonts w:ascii="Times New Roman" w:hAnsi="Times New Roman"/>
                <w:sz w:val="26"/>
                <w:szCs w:val="26"/>
              </w:rPr>
            </w:pPr>
            <w:r w:rsidRPr="00E635B2">
              <w:rPr>
                <w:rFonts w:ascii="Times New Roman" w:hAnsi="Times New Roman"/>
                <w:sz w:val="26"/>
                <w:szCs w:val="26"/>
              </w:rPr>
              <w:t>г. Симферополь,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E635B2">
              <w:rPr>
                <w:rFonts w:ascii="Times New Roman" w:hAnsi="Times New Roman"/>
                <w:sz w:val="26"/>
                <w:szCs w:val="26"/>
              </w:rPr>
              <w:t>ул. Данилова, 43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r w:rsidRPr="00E635B2">
              <w:rPr>
                <w:rFonts w:ascii="Times New Roman" w:hAnsi="Times New Roman"/>
                <w:sz w:val="26"/>
                <w:szCs w:val="26"/>
              </w:rPr>
              <w:t>ИП Панина</w:t>
            </w:r>
          </w:p>
          <w:p w:rsidR="00E635B2" w:rsidRDefault="00E635B2" w:rsidP="00E635B2">
            <w:pPr>
              <w:rPr>
                <w:rFonts w:ascii="Times New Roman" w:hAnsi="Times New Roman"/>
                <w:sz w:val="26"/>
                <w:szCs w:val="26"/>
              </w:rPr>
            </w:pPr>
            <w:r w:rsidRPr="00EB02DD">
              <w:rPr>
                <w:rFonts w:ascii="Times New Roman" w:hAnsi="Times New Roman"/>
                <w:sz w:val="24"/>
                <w:szCs w:val="26"/>
              </w:rPr>
              <w:t>+79787341095</w:t>
            </w:r>
          </w:p>
        </w:tc>
      </w:tr>
    </w:tbl>
    <w:p w:rsidR="00B63237" w:rsidRPr="00B63237" w:rsidRDefault="00B63237" w:rsidP="00B63237">
      <w:pPr>
        <w:spacing w:after="0" w:line="240" w:lineRule="auto"/>
        <w:ind w:firstLine="708"/>
        <w:rPr>
          <w:rFonts w:ascii="Times New Roman" w:hAnsi="Times New Roman"/>
          <w:sz w:val="26"/>
          <w:szCs w:val="26"/>
        </w:rPr>
      </w:pPr>
    </w:p>
    <w:p w:rsidR="00B63237" w:rsidRPr="00182BF0" w:rsidRDefault="00B63237" w:rsidP="00B63237">
      <w:pPr>
        <w:spacing w:after="0" w:line="240" w:lineRule="auto"/>
        <w:ind w:firstLine="708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1.2. </w:t>
      </w:r>
      <w:r w:rsidRPr="00182BF0">
        <w:rPr>
          <w:rFonts w:ascii="Times New Roman" w:hAnsi="Times New Roman"/>
          <w:b/>
          <w:sz w:val="26"/>
          <w:szCs w:val="26"/>
        </w:rPr>
        <w:t>Ссылка на образовательный и/или профессиональный стандарт.</w:t>
      </w:r>
    </w:p>
    <w:p w:rsidR="00B63237" w:rsidRDefault="00B63237" w:rsidP="00B63237">
      <w:pPr>
        <w:spacing w:after="0" w:line="240" w:lineRule="auto"/>
        <w:ind w:left="708"/>
        <w:rPr>
          <w:rFonts w:ascii="Times New Roman" w:hAnsi="Times New Roman"/>
          <w:b/>
          <w:sz w:val="26"/>
          <w:szCs w:val="26"/>
        </w:rPr>
      </w:pPr>
    </w:p>
    <w:tbl>
      <w:tblPr>
        <w:tblStyle w:val="a4"/>
        <w:tblW w:w="0" w:type="auto"/>
        <w:tblInd w:w="-34" w:type="dxa"/>
        <w:tblLook w:val="04A0" w:firstRow="1" w:lastRow="0" w:firstColumn="1" w:lastColumn="0" w:noHBand="0" w:noVBand="1"/>
      </w:tblPr>
      <w:tblGrid>
        <w:gridCol w:w="3928"/>
        <w:gridCol w:w="3139"/>
        <w:gridCol w:w="3140"/>
      </w:tblGrid>
      <w:tr w:rsidR="00B63237" w:rsidTr="009317AF">
        <w:trPr>
          <w:trHeight w:val="263"/>
        </w:trPr>
        <w:tc>
          <w:tcPr>
            <w:tcW w:w="3928" w:type="dxa"/>
          </w:tcPr>
          <w:p w:rsidR="00B63237" w:rsidRPr="00882795" w:rsidRDefault="00B63237" w:rsidP="00EB02DD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Школьники</w:t>
            </w:r>
          </w:p>
        </w:tc>
        <w:tc>
          <w:tcPr>
            <w:tcW w:w="3139" w:type="dxa"/>
          </w:tcPr>
          <w:p w:rsidR="00B63237" w:rsidRPr="00882795" w:rsidRDefault="00B63237" w:rsidP="00EB02DD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Студенты</w:t>
            </w:r>
          </w:p>
        </w:tc>
        <w:tc>
          <w:tcPr>
            <w:tcW w:w="3140" w:type="dxa"/>
          </w:tcPr>
          <w:p w:rsidR="00B63237" w:rsidRPr="00882795" w:rsidRDefault="00B63237" w:rsidP="00EB02DD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Специалисты</w:t>
            </w:r>
          </w:p>
        </w:tc>
      </w:tr>
      <w:tr w:rsidR="00EB02DD" w:rsidTr="009317AF">
        <w:trPr>
          <w:trHeight w:val="668"/>
        </w:trPr>
        <w:tc>
          <w:tcPr>
            <w:tcW w:w="3928" w:type="dxa"/>
          </w:tcPr>
          <w:p w:rsidR="00EB02DD" w:rsidRDefault="00EB02DD" w:rsidP="00EB02DD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39" w:type="dxa"/>
          </w:tcPr>
          <w:p w:rsidR="009317AF" w:rsidRDefault="00EB02DD" w:rsidP="009317AF">
            <w:pPr>
              <w:jc w:val="center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 w:rsidRPr="00724055"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>ФГОС СПО</w:t>
            </w:r>
            <w:r w:rsidR="009317AF"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 xml:space="preserve"> </w:t>
            </w:r>
          </w:p>
          <w:p w:rsidR="00EB02DD" w:rsidRPr="009317AF" w:rsidRDefault="00FC7968" w:rsidP="009317AF">
            <w:pPr>
              <w:jc w:val="center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 w:rsidRPr="00FC7968"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>29.01.07 Портной</w:t>
            </w:r>
          </w:p>
        </w:tc>
        <w:tc>
          <w:tcPr>
            <w:tcW w:w="3140" w:type="dxa"/>
          </w:tcPr>
          <w:p w:rsidR="00EB02DD" w:rsidRDefault="00EB02DD" w:rsidP="00FC7968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</w:tr>
    </w:tbl>
    <w:p w:rsidR="00A26A8C" w:rsidRPr="00A26A8C" w:rsidRDefault="00A26A8C" w:rsidP="00D805AE">
      <w:pPr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176EDF" w:rsidRPr="00182BF0" w:rsidRDefault="00176EDF" w:rsidP="00176EDF">
      <w:pPr>
        <w:spacing w:after="0" w:line="240" w:lineRule="auto"/>
        <w:ind w:firstLine="708"/>
        <w:rPr>
          <w:rFonts w:ascii="Times New Roman" w:hAnsi="Times New Roman"/>
          <w:b/>
          <w:sz w:val="26"/>
          <w:szCs w:val="26"/>
        </w:rPr>
      </w:pPr>
      <w:r w:rsidRPr="00182BF0">
        <w:rPr>
          <w:rFonts w:ascii="Times New Roman" w:hAnsi="Times New Roman"/>
          <w:b/>
          <w:sz w:val="26"/>
          <w:szCs w:val="26"/>
        </w:rPr>
        <w:t xml:space="preserve">1.3. Требования к квалификации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0"/>
        <w:gridCol w:w="7511"/>
        <w:gridCol w:w="1530"/>
      </w:tblGrid>
      <w:tr w:rsidR="00AD79ED" w:rsidRPr="00724055" w:rsidTr="00D52EAB">
        <w:trPr>
          <w:trHeight w:val="301"/>
        </w:trPr>
        <w:tc>
          <w:tcPr>
            <w:tcW w:w="1242" w:type="dxa"/>
          </w:tcPr>
          <w:p w:rsidR="00AD79ED" w:rsidRPr="00724055" w:rsidRDefault="00AD79ED" w:rsidP="00D52EAB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proofErr w:type="spellStart"/>
            <w:r w:rsidRPr="00724055">
              <w:rPr>
                <w:rFonts w:ascii="Times New Roman" w:eastAsia="Calibri" w:hAnsi="Times New Roman" w:cs="Times New Roman"/>
                <w:sz w:val="26"/>
                <w:szCs w:val="26"/>
              </w:rPr>
              <w:t>Школьн</w:t>
            </w:r>
            <w:proofErr w:type="spellEnd"/>
            <w:r w:rsidR="00D52EAB">
              <w:rPr>
                <w:rFonts w:ascii="Times New Roman" w:eastAsia="Calibri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7655" w:type="dxa"/>
          </w:tcPr>
          <w:p w:rsidR="00AD79ED" w:rsidRPr="00724055" w:rsidRDefault="00AD79ED" w:rsidP="006F60B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724055">
              <w:rPr>
                <w:rFonts w:ascii="Times New Roman" w:eastAsia="Calibri" w:hAnsi="Times New Roman" w:cs="Times New Roman"/>
                <w:sz w:val="26"/>
                <w:szCs w:val="26"/>
              </w:rPr>
              <w:t>Студенты</w:t>
            </w:r>
          </w:p>
        </w:tc>
        <w:tc>
          <w:tcPr>
            <w:tcW w:w="1531" w:type="dxa"/>
          </w:tcPr>
          <w:p w:rsidR="00AD79ED" w:rsidRPr="00724055" w:rsidRDefault="00AD79ED" w:rsidP="00D52EAB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proofErr w:type="spellStart"/>
            <w:r w:rsidRPr="00724055">
              <w:rPr>
                <w:rFonts w:ascii="Times New Roman" w:eastAsia="Calibri" w:hAnsi="Times New Roman" w:cs="Times New Roman"/>
                <w:sz w:val="26"/>
                <w:szCs w:val="26"/>
              </w:rPr>
              <w:t>Специалис</w:t>
            </w:r>
            <w:proofErr w:type="spellEnd"/>
            <w:r w:rsidR="00D52EAB">
              <w:rPr>
                <w:rFonts w:ascii="Times New Roman" w:eastAsia="Calibri" w:hAnsi="Times New Roman" w:cs="Times New Roman"/>
                <w:sz w:val="26"/>
                <w:szCs w:val="26"/>
              </w:rPr>
              <w:t>.</w:t>
            </w:r>
          </w:p>
        </w:tc>
      </w:tr>
      <w:tr w:rsidR="00AD79ED" w:rsidRPr="00724055" w:rsidTr="00D52EAB">
        <w:trPr>
          <w:trHeight w:val="7469"/>
        </w:trPr>
        <w:tc>
          <w:tcPr>
            <w:tcW w:w="1242" w:type="dxa"/>
          </w:tcPr>
          <w:p w:rsidR="00AD79ED" w:rsidRPr="00724055" w:rsidRDefault="00FC7968" w:rsidP="00FC796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>-</w:t>
            </w:r>
          </w:p>
        </w:tc>
        <w:tc>
          <w:tcPr>
            <w:tcW w:w="7655" w:type="dxa"/>
          </w:tcPr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Квалифицированный портной должен ИМЕТЬ ПРАКТИЧЕСКИЙ ОПЫТ: 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 изготовления швейных изделий;</w:t>
            </w:r>
            <w:r w:rsidR="00D52EAB"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и работы на различном швейном оборудовании с применением средств малой механизации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 работы с эскизами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распознавания составных частей деталей изделий одежды и их конструкций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 определения свой</w:t>
            </w:r>
            <w:proofErr w:type="gramStart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ств пр</w:t>
            </w:r>
            <w:proofErr w:type="gramEnd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именяемых материалов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выполнения влажно-тепловых работ;</w:t>
            </w:r>
          </w:p>
          <w:p w:rsidR="00D52EAB" w:rsidRPr="00D52EAB" w:rsidRDefault="00D52EAB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УМЕТЬ: 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сопоставлять наличие количества деталей кроя с эскизом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заправлять, налаживать</w:t>
            </w:r>
            <w:r w:rsidR="00D52EAB"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,</w:t>
            </w:r>
            <w:r w:rsid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</w:t>
            </w: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проводить мелкий ремонт швейного оборудования; 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пользоваться оборудованием для выполнения влажно-тепловых работ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соблюдать требования безопасного труда на рабочих местах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применять современные методы обработки швейных изделий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читать технический рисунок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- пользоваться </w:t>
            </w:r>
            <w:proofErr w:type="spellStart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инструкционно</w:t>
            </w:r>
            <w:proofErr w:type="spellEnd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</w:t>
            </w:r>
            <w:proofErr w:type="gramStart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–т</w:t>
            </w:r>
            <w:proofErr w:type="gramEnd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ехнологическими картами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ЗНАТЬ: 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- форму </w:t>
            </w:r>
            <w:r w:rsid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и </w:t>
            </w:r>
            <w:r w:rsidR="00D52EAB"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названия </w:t>
            </w: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деталей кроя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определение долевой и уточной нити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волокнистый состав, свойства и качество текстильных материалов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регулировку натяжения верхней и нижней нитей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оборудование для влажно-тепловых работ и способы ухода за ним;</w:t>
            </w:r>
          </w:p>
          <w:p w:rsidR="00AD79ED" w:rsidRPr="00724055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виды технологической обработки изделий одежды.</w:t>
            </w:r>
          </w:p>
        </w:tc>
        <w:tc>
          <w:tcPr>
            <w:tcW w:w="1531" w:type="dxa"/>
          </w:tcPr>
          <w:p w:rsidR="00AD79ED" w:rsidRPr="00724055" w:rsidRDefault="00FC7968" w:rsidP="00FC796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>-</w:t>
            </w:r>
          </w:p>
        </w:tc>
      </w:tr>
    </w:tbl>
    <w:p w:rsidR="00176EDF" w:rsidRPr="00DC41DA" w:rsidRDefault="00176EDF" w:rsidP="00781C7F">
      <w:pPr>
        <w:spacing w:after="0" w:line="240" w:lineRule="auto"/>
        <w:ind w:firstLine="708"/>
        <w:jc w:val="center"/>
        <w:rPr>
          <w:rFonts w:ascii="Times New Roman" w:hAnsi="Times New Roman"/>
          <w:b/>
          <w:sz w:val="32"/>
          <w:szCs w:val="26"/>
        </w:rPr>
      </w:pPr>
      <w:r w:rsidRPr="00DC41DA">
        <w:rPr>
          <w:rFonts w:ascii="Times New Roman" w:hAnsi="Times New Roman"/>
          <w:b/>
          <w:sz w:val="32"/>
          <w:szCs w:val="26"/>
        </w:rPr>
        <w:lastRenderedPageBreak/>
        <w:t>2.Конкурсное задание.</w:t>
      </w:r>
    </w:p>
    <w:p w:rsidR="00176EDF" w:rsidRPr="00DC41DA" w:rsidRDefault="00176EDF" w:rsidP="00781C7F">
      <w:pPr>
        <w:spacing w:after="0" w:line="240" w:lineRule="auto"/>
        <w:ind w:firstLine="708"/>
        <w:jc w:val="center"/>
        <w:rPr>
          <w:rFonts w:ascii="Times New Roman" w:hAnsi="Times New Roman"/>
          <w:b/>
          <w:sz w:val="32"/>
          <w:szCs w:val="26"/>
        </w:rPr>
      </w:pPr>
      <w:r w:rsidRPr="00DC41DA">
        <w:rPr>
          <w:rFonts w:ascii="Times New Roman" w:hAnsi="Times New Roman"/>
          <w:b/>
          <w:sz w:val="32"/>
          <w:szCs w:val="26"/>
        </w:rPr>
        <w:t>2.1. Краткое описание задания.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"/>
          <w:b/>
          <w:bCs/>
          <w:sz w:val="28"/>
          <w:szCs w:val="24"/>
          <w:lang w:eastAsia="ru-RU"/>
        </w:rPr>
        <w:t xml:space="preserve">1. </w:t>
      </w:r>
      <w:r w:rsidRPr="003D6973"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  <w:t xml:space="preserve">Модуль 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Задание заключается в изготовлении женского платья (см. технический рисунок модели и спецификацию деталей кроя в Приложении</w:t>
      </w:r>
      <w:proofErr w:type="gramStart"/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1</w:t>
      </w:r>
      <w:proofErr w:type="gramEnd"/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). Каждому участнику предоставляются одинаковый крой деталей платья из одной и той же ткани, одинаковое оборудование. Для обеспечения равных условий участникам запрещается использовать на площадке иное оборудование и материалы, кроме тех, что предоставлены организаторами. Содержание швейной коробки, которое обеспечивает сам участник, должно соответствовать инфраструктурному листу.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  <w:t xml:space="preserve">Время </w:t>
      </w:r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>на выполнение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 xml:space="preserve"> </w:t>
      </w:r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 xml:space="preserve">1 модуля задания: 3 </w:t>
      </w:r>
      <w:proofErr w:type="gramStart"/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>астрономических</w:t>
      </w:r>
      <w:proofErr w:type="gramEnd"/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 xml:space="preserve"> часа.</w:t>
      </w:r>
    </w:p>
    <w:p w:rsidR="004C06F4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По истечении отведенного времени участник должен сдать работу, для оценивания экспертами. Работа представляется на манекене.</w:t>
      </w:r>
      <w:r w:rsidRPr="003D6973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"/>
          <w:b/>
          <w:bCs/>
          <w:sz w:val="28"/>
          <w:szCs w:val="24"/>
          <w:lang w:eastAsia="ru-RU"/>
        </w:rPr>
        <w:t xml:space="preserve">2. </w:t>
      </w:r>
      <w:r w:rsidRPr="003D6973"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  <w:t xml:space="preserve">Модуль 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 xml:space="preserve">Задание заключается в декорировании платья элементами аппликации и отделочными материалами, предлагающимися в </w:t>
      </w:r>
      <w:r w:rsidRPr="003D6973">
        <w:rPr>
          <w:rFonts w:ascii="Times New Roman" w:eastAsiaTheme="minorEastAsia" w:hAnsi="Times New Roman" w:cs="Times New Roman"/>
          <w:sz w:val="28"/>
          <w:szCs w:val="24"/>
          <w:lang w:eastAsia="ru-RU"/>
        </w:rPr>
        <w:t>«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чёрном</w:t>
      </w:r>
      <w:r w:rsidRPr="003D6973">
        <w:rPr>
          <w:rFonts w:ascii="Times New Roman" w:eastAsiaTheme="minorEastAsia" w:hAnsi="Times New Roman" w:cs="Times New Roman"/>
          <w:sz w:val="28"/>
          <w:szCs w:val="24"/>
          <w:lang w:eastAsia="ru-RU"/>
        </w:rPr>
        <w:t xml:space="preserve">» 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 xml:space="preserve">ящике. О его содержимом участники узнают только в начале задания. Помимо элементов аппликации это может быть тесьма, кружево, бусины, стразы и т. д. Для обеспечения равных условий участники могут использовать только содержимое </w:t>
      </w:r>
      <w:r w:rsidRPr="003D6973">
        <w:rPr>
          <w:rFonts w:ascii="Times New Roman" w:eastAsiaTheme="minorEastAsia" w:hAnsi="Times New Roman" w:cs="Times New Roman"/>
          <w:sz w:val="28"/>
          <w:szCs w:val="24"/>
          <w:lang w:eastAsia="ru-RU"/>
        </w:rPr>
        <w:t>«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чёрного</w:t>
      </w:r>
      <w:r w:rsidRPr="003D6973">
        <w:rPr>
          <w:rFonts w:ascii="Times New Roman" w:eastAsiaTheme="minorEastAsia" w:hAnsi="Times New Roman" w:cs="Times New Roman"/>
          <w:sz w:val="28"/>
          <w:szCs w:val="24"/>
          <w:lang w:eastAsia="ru-RU"/>
        </w:rPr>
        <w:t xml:space="preserve">» 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ящика. Обязательным заданием является использование не более 3-х наименований предложенных материалов.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  <w:t xml:space="preserve">Время </w:t>
      </w:r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>на выполнение 2 модуля задания: 1 астрономический час.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 xml:space="preserve"> 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По истечении отведенного времени участник должен сдать работу для оценивания экспертами. Изделие представляется на манекене.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160" w:line="259" w:lineRule="atLeast"/>
        <w:ind w:firstLine="720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176EDF" w:rsidRPr="00DC41DA" w:rsidRDefault="00176EDF" w:rsidP="00781C7F">
      <w:pPr>
        <w:shd w:val="clear" w:color="auto" w:fill="FFFFFF"/>
        <w:spacing w:after="0" w:line="240" w:lineRule="auto"/>
        <w:ind w:firstLine="708"/>
        <w:jc w:val="center"/>
        <w:rPr>
          <w:rFonts w:ascii="Times New Roman" w:hAnsi="Times New Roman"/>
          <w:b/>
          <w:sz w:val="32"/>
          <w:szCs w:val="26"/>
        </w:rPr>
      </w:pPr>
      <w:r w:rsidRPr="00DC41DA">
        <w:rPr>
          <w:rFonts w:ascii="Times New Roman" w:hAnsi="Times New Roman"/>
          <w:b/>
          <w:sz w:val="32"/>
          <w:szCs w:val="26"/>
        </w:rPr>
        <w:t>2.2. Структура  и описание конкурсного задания.</w:t>
      </w:r>
    </w:p>
    <w:p w:rsidR="00642B25" w:rsidRDefault="00642B25" w:rsidP="00642B25">
      <w:pPr>
        <w:pStyle w:val="a3"/>
        <w:spacing w:after="160" w:line="259" w:lineRule="auto"/>
        <w:ind w:left="709" w:firstLine="707"/>
        <w:jc w:val="both"/>
        <w:rPr>
          <w:rFonts w:ascii="Times New Roman" w:hAnsi="Times New Roman" w:cs="Times New Roman"/>
          <w:sz w:val="26"/>
          <w:szCs w:val="26"/>
        </w:rPr>
      </w:pPr>
    </w:p>
    <w:p w:rsidR="00DC41DA" w:rsidRPr="00DC41DA" w:rsidRDefault="00DC41DA" w:rsidP="00DC41DA">
      <w:pPr>
        <w:pStyle w:val="a3"/>
        <w:spacing w:after="160" w:line="259" w:lineRule="auto"/>
        <w:ind w:left="709" w:firstLine="707"/>
        <w:jc w:val="both"/>
        <w:rPr>
          <w:rFonts w:ascii="Times New Roman" w:hAnsi="Times New Roman" w:cs="Times New Roman"/>
          <w:sz w:val="26"/>
          <w:szCs w:val="26"/>
        </w:rPr>
      </w:pPr>
    </w:p>
    <w:tbl>
      <w:tblPr>
        <w:tblStyle w:val="a4"/>
        <w:tblW w:w="0" w:type="auto"/>
        <w:tblInd w:w="709" w:type="dxa"/>
        <w:tblLook w:val="04A0" w:firstRow="1" w:lastRow="0" w:firstColumn="1" w:lastColumn="0" w:noHBand="0" w:noVBand="1"/>
      </w:tblPr>
      <w:tblGrid>
        <w:gridCol w:w="1537"/>
        <w:gridCol w:w="2257"/>
        <w:gridCol w:w="1679"/>
        <w:gridCol w:w="1297"/>
        <w:gridCol w:w="2092"/>
      </w:tblGrid>
      <w:tr w:rsidR="00AA5CBA" w:rsidTr="004C06F4">
        <w:tc>
          <w:tcPr>
            <w:tcW w:w="1537" w:type="dxa"/>
          </w:tcPr>
          <w:p w:rsidR="00AA5CBA" w:rsidRPr="00882795" w:rsidRDefault="00AA5CBA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7" w:type="dxa"/>
          </w:tcPr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Наименование и описание  модуля</w:t>
            </w:r>
          </w:p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79" w:type="dxa"/>
          </w:tcPr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День</w:t>
            </w:r>
          </w:p>
        </w:tc>
        <w:tc>
          <w:tcPr>
            <w:tcW w:w="1297" w:type="dxa"/>
          </w:tcPr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Время</w:t>
            </w:r>
          </w:p>
        </w:tc>
        <w:tc>
          <w:tcPr>
            <w:tcW w:w="2092" w:type="dxa"/>
          </w:tcPr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Результат</w:t>
            </w:r>
          </w:p>
        </w:tc>
      </w:tr>
      <w:tr w:rsidR="004C06F4" w:rsidTr="004C06F4">
        <w:trPr>
          <w:trHeight w:val="120"/>
        </w:trPr>
        <w:tc>
          <w:tcPr>
            <w:tcW w:w="1537" w:type="dxa"/>
          </w:tcPr>
          <w:p w:rsidR="004C06F4" w:rsidRPr="00882795" w:rsidRDefault="004C06F4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Школьник</w:t>
            </w:r>
          </w:p>
        </w:tc>
        <w:tc>
          <w:tcPr>
            <w:tcW w:w="2257" w:type="dxa"/>
          </w:tcPr>
          <w:p w:rsidR="004C06F4" w:rsidRPr="002E5F53" w:rsidRDefault="004C06F4" w:rsidP="004C06F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9" w:type="dxa"/>
          </w:tcPr>
          <w:p w:rsidR="004C06F4" w:rsidRPr="002815E9" w:rsidRDefault="004C06F4" w:rsidP="004C06F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97" w:type="dxa"/>
          </w:tcPr>
          <w:p w:rsidR="004C06F4" w:rsidRDefault="004C06F4" w:rsidP="004C06F4">
            <w:pPr>
              <w:jc w:val="center"/>
            </w:pPr>
            <w:r>
              <w:t>-</w:t>
            </w:r>
          </w:p>
        </w:tc>
        <w:tc>
          <w:tcPr>
            <w:tcW w:w="2092" w:type="dxa"/>
          </w:tcPr>
          <w:p w:rsidR="004C06F4" w:rsidRPr="002815E9" w:rsidRDefault="004C06F4" w:rsidP="004C06F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DC41DA" w:rsidTr="004C06F4">
        <w:trPr>
          <w:trHeight w:val="120"/>
        </w:trPr>
        <w:tc>
          <w:tcPr>
            <w:tcW w:w="1537" w:type="dxa"/>
            <w:vMerge w:val="restart"/>
          </w:tcPr>
          <w:p w:rsidR="00DC41DA" w:rsidRPr="00882795" w:rsidRDefault="00DC41DA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Студент</w:t>
            </w:r>
          </w:p>
        </w:tc>
        <w:tc>
          <w:tcPr>
            <w:tcW w:w="2257" w:type="dxa"/>
          </w:tcPr>
          <w:p w:rsidR="004C06F4" w:rsidRDefault="00DC41DA" w:rsidP="004C06F4">
            <w:pPr>
              <w:pStyle w:val="a3"/>
              <w:spacing w:after="160" w:line="259" w:lineRule="auto"/>
              <w:ind w:left="0"/>
              <w:rPr>
                <w:rFonts w:ascii="Times New Roman" w:hAnsi="Times New Roman" w:cs="Times New Roman"/>
              </w:rPr>
            </w:pPr>
            <w:r w:rsidRPr="003D6973">
              <w:rPr>
                <w:rFonts w:ascii="Times New Roman" w:hAnsi="Times New Roman" w:cs="Times New Roman"/>
              </w:rPr>
              <w:t>1. Модуль</w:t>
            </w:r>
            <w:r>
              <w:rPr>
                <w:rFonts w:ascii="Times New Roman" w:hAnsi="Times New Roman" w:cs="Times New Roman"/>
              </w:rPr>
              <w:t xml:space="preserve">: </w:t>
            </w:r>
          </w:p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шив платья</w:t>
            </w:r>
          </w:p>
        </w:tc>
        <w:tc>
          <w:tcPr>
            <w:tcW w:w="1679" w:type="dxa"/>
          </w:tcPr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 w:rsidRPr="00882795">
              <w:rPr>
                <w:rFonts w:ascii="Times New Roman" w:hAnsi="Times New Roman" w:cs="Times New Roman"/>
              </w:rPr>
              <w:t>Первый день</w:t>
            </w:r>
          </w:p>
        </w:tc>
        <w:tc>
          <w:tcPr>
            <w:tcW w:w="1297" w:type="dxa"/>
          </w:tcPr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ч.</w:t>
            </w:r>
          </w:p>
        </w:tc>
        <w:tc>
          <w:tcPr>
            <w:tcW w:w="2092" w:type="dxa"/>
          </w:tcPr>
          <w:p w:rsidR="00DC41DA" w:rsidRDefault="00DC41DA" w:rsidP="004C06F4">
            <w:pPr>
              <w:jc w:val="center"/>
            </w:pPr>
            <w:r w:rsidRPr="00FA2F54">
              <w:rPr>
                <w:rFonts w:ascii="Times New Roman" w:hAnsi="Times New Roman" w:cs="Times New Roman"/>
              </w:rPr>
              <w:t xml:space="preserve">Платье на </w:t>
            </w:r>
            <w:proofErr w:type="spellStart"/>
            <w:r w:rsidRPr="00FA2F54">
              <w:rPr>
                <w:rFonts w:ascii="Times New Roman" w:hAnsi="Times New Roman" w:cs="Times New Roman"/>
              </w:rPr>
              <w:t>маникене</w:t>
            </w:r>
            <w:proofErr w:type="spellEnd"/>
          </w:p>
        </w:tc>
      </w:tr>
      <w:tr w:rsidR="00DC41DA" w:rsidTr="004C06F4">
        <w:trPr>
          <w:trHeight w:val="120"/>
        </w:trPr>
        <w:tc>
          <w:tcPr>
            <w:tcW w:w="1537" w:type="dxa"/>
            <w:vMerge/>
          </w:tcPr>
          <w:p w:rsidR="00DC41DA" w:rsidRPr="00882795" w:rsidRDefault="00DC41DA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257" w:type="dxa"/>
          </w:tcPr>
          <w:p w:rsidR="004C06F4" w:rsidRDefault="00DC41DA" w:rsidP="004C06F4">
            <w:pPr>
              <w:pStyle w:val="a3"/>
              <w:spacing w:after="160" w:line="259" w:lineRule="auto"/>
              <w:ind w:left="0"/>
              <w:rPr>
                <w:rFonts w:ascii="Times New Roman" w:hAnsi="Times New Roman" w:cs="Times New Roman"/>
              </w:rPr>
            </w:pPr>
            <w:r w:rsidRPr="00DC41DA">
              <w:rPr>
                <w:rFonts w:ascii="Times New Roman" w:hAnsi="Times New Roman" w:cs="Times New Roman"/>
              </w:rPr>
              <w:t>2. Модуль</w:t>
            </w:r>
            <w:r>
              <w:rPr>
                <w:rFonts w:ascii="Times New Roman" w:hAnsi="Times New Roman" w:cs="Times New Roman"/>
              </w:rPr>
              <w:t xml:space="preserve">: </w:t>
            </w:r>
          </w:p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екор платья</w:t>
            </w:r>
          </w:p>
        </w:tc>
        <w:tc>
          <w:tcPr>
            <w:tcW w:w="1679" w:type="dxa"/>
          </w:tcPr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 w:rsidRPr="00882795">
              <w:rPr>
                <w:rFonts w:ascii="Times New Roman" w:hAnsi="Times New Roman" w:cs="Times New Roman"/>
              </w:rPr>
              <w:t>Второй день</w:t>
            </w:r>
          </w:p>
        </w:tc>
        <w:tc>
          <w:tcPr>
            <w:tcW w:w="1297" w:type="dxa"/>
          </w:tcPr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ч.</w:t>
            </w:r>
          </w:p>
        </w:tc>
        <w:tc>
          <w:tcPr>
            <w:tcW w:w="2092" w:type="dxa"/>
          </w:tcPr>
          <w:p w:rsidR="00DC41DA" w:rsidRDefault="00DC41DA" w:rsidP="004C06F4">
            <w:pPr>
              <w:jc w:val="center"/>
            </w:pPr>
            <w:r w:rsidRPr="00FA2F54">
              <w:rPr>
                <w:rFonts w:ascii="Times New Roman" w:hAnsi="Times New Roman" w:cs="Times New Roman"/>
              </w:rPr>
              <w:t xml:space="preserve">Платье </w:t>
            </w:r>
            <w:r>
              <w:rPr>
                <w:rFonts w:ascii="Times New Roman" w:hAnsi="Times New Roman" w:cs="Times New Roman"/>
              </w:rPr>
              <w:t xml:space="preserve">с декором </w:t>
            </w:r>
            <w:r w:rsidRPr="00FA2F54">
              <w:rPr>
                <w:rFonts w:ascii="Times New Roman" w:hAnsi="Times New Roman" w:cs="Times New Roman"/>
              </w:rPr>
              <w:t xml:space="preserve">на </w:t>
            </w:r>
            <w:proofErr w:type="spellStart"/>
            <w:r w:rsidRPr="00FA2F54">
              <w:rPr>
                <w:rFonts w:ascii="Times New Roman" w:hAnsi="Times New Roman" w:cs="Times New Roman"/>
              </w:rPr>
              <w:t>маникене</w:t>
            </w:r>
            <w:proofErr w:type="spellEnd"/>
          </w:p>
        </w:tc>
      </w:tr>
      <w:tr w:rsidR="00DC41DA" w:rsidTr="004C06F4">
        <w:trPr>
          <w:trHeight w:val="120"/>
        </w:trPr>
        <w:tc>
          <w:tcPr>
            <w:tcW w:w="1537" w:type="dxa"/>
          </w:tcPr>
          <w:p w:rsidR="00DC41DA" w:rsidRPr="00882795" w:rsidRDefault="00DC41DA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Специалист</w:t>
            </w:r>
          </w:p>
        </w:tc>
        <w:tc>
          <w:tcPr>
            <w:tcW w:w="2257" w:type="dxa"/>
          </w:tcPr>
          <w:p w:rsidR="00DC41DA" w:rsidRPr="00882795" w:rsidRDefault="004C06F4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9" w:type="dxa"/>
          </w:tcPr>
          <w:p w:rsidR="00DC41DA" w:rsidRPr="00882795" w:rsidRDefault="004C06F4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97" w:type="dxa"/>
          </w:tcPr>
          <w:p w:rsidR="00DC41DA" w:rsidRPr="00882795" w:rsidRDefault="004C06F4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2092" w:type="dxa"/>
          </w:tcPr>
          <w:p w:rsidR="00DC41DA" w:rsidRDefault="004C06F4" w:rsidP="004C06F4">
            <w:pPr>
              <w:jc w:val="center"/>
            </w:pPr>
            <w:r>
              <w:t>-</w:t>
            </w:r>
          </w:p>
        </w:tc>
      </w:tr>
    </w:tbl>
    <w:p w:rsidR="008772FD" w:rsidRDefault="008772FD" w:rsidP="008772FD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jc w:val="both"/>
        <w:rPr>
          <w:color w:val="000000"/>
          <w:lang w:eastAsia="ru-RU" w:bidi="ru-RU"/>
        </w:rPr>
      </w:pPr>
      <w:r>
        <w:rPr>
          <w:color w:val="000000"/>
          <w:lang w:eastAsia="ru-RU" w:bidi="ru-RU"/>
        </w:rPr>
        <w:t xml:space="preserve">           </w:t>
      </w:r>
    </w:p>
    <w:p w:rsidR="00781C7F" w:rsidRPr="00AA5CBA" w:rsidRDefault="00781C7F" w:rsidP="008772FD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jc w:val="both"/>
        <w:rPr>
          <w:b w:val="0"/>
          <w:color w:val="000000"/>
          <w:lang w:eastAsia="ru-RU" w:bidi="ru-RU"/>
        </w:rPr>
      </w:pPr>
    </w:p>
    <w:p w:rsidR="008772FD" w:rsidRPr="00DC41DA" w:rsidRDefault="008772FD" w:rsidP="00781C7F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rPr>
          <w:sz w:val="32"/>
        </w:rPr>
      </w:pPr>
      <w:r w:rsidRPr="00DC41DA">
        <w:rPr>
          <w:color w:val="000000"/>
          <w:sz w:val="32"/>
          <w:lang w:eastAsia="ru-RU" w:bidi="ru-RU"/>
        </w:rPr>
        <w:t>2.3.Последовательность выполнения задания.</w:t>
      </w:r>
    </w:p>
    <w:p w:rsidR="00781C7F" w:rsidRDefault="00781C7F" w:rsidP="003D6973">
      <w:pPr>
        <w:widowControl w:val="0"/>
        <w:autoSpaceDE w:val="0"/>
        <w:autoSpaceDN w:val="0"/>
        <w:adjustRightInd w:val="0"/>
        <w:spacing w:after="160" w:line="259" w:lineRule="atLeast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3D6973" w:rsidRDefault="003D6973" w:rsidP="00781C7F">
      <w:pPr>
        <w:widowControl w:val="0"/>
        <w:autoSpaceDE w:val="0"/>
        <w:autoSpaceDN w:val="0"/>
        <w:adjustRightInd w:val="0"/>
        <w:spacing w:after="160" w:line="259" w:lineRule="atLeast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781C7F">
        <w:rPr>
          <w:rFonts w:ascii="Times New Roman" w:eastAsiaTheme="minorEastAsia" w:hAnsi="Times New Roman" w:cs="Times New Roman"/>
          <w:sz w:val="28"/>
          <w:szCs w:val="28"/>
          <w:lang w:eastAsia="ru-RU"/>
        </w:rPr>
        <w:t>Технологическая последовательность выполнения задания определяет участник самостоятельно.</w:t>
      </w:r>
    </w:p>
    <w:p w:rsidR="00D52EAB" w:rsidRDefault="00D52EAB" w:rsidP="00781C7F">
      <w:pPr>
        <w:widowControl w:val="0"/>
        <w:autoSpaceDE w:val="0"/>
        <w:autoSpaceDN w:val="0"/>
        <w:adjustRightInd w:val="0"/>
        <w:spacing w:after="160" w:line="259" w:lineRule="atLeast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D52EAB" w:rsidRPr="00781C7F" w:rsidRDefault="00D52EAB" w:rsidP="00781C7F">
      <w:pPr>
        <w:widowControl w:val="0"/>
        <w:autoSpaceDE w:val="0"/>
        <w:autoSpaceDN w:val="0"/>
        <w:adjustRightInd w:val="0"/>
        <w:spacing w:after="160" w:line="259" w:lineRule="atLeast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8772FD" w:rsidRPr="00781C7F" w:rsidRDefault="008772FD" w:rsidP="00781C7F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rPr>
          <w:sz w:val="32"/>
          <w:szCs w:val="32"/>
        </w:rPr>
      </w:pPr>
      <w:r w:rsidRPr="00781C7F">
        <w:rPr>
          <w:color w:val="000000"/>
          <w:sz w:val="32"/>
          <w:szCs w:val="32"/>
          <w:lang w:eastAsia="ru-RU" w:bidi="ru-RU"/>
        </w:rPr>
        <w:lastRenderedPageBreak/>
        <w:t>2.4. Критерии оценки выполнения задания</w:t>
      </w:r>
    </w:p>
    <w:p w:rsidR="003D6973" w:rsidRPr="003D6973" w:rsidRDefault="003D6973" w:rsidP="00D52EAB">
      <w:pPr>
        <w:widowControl w:val="0"/>
        <w:autoSpaceDE w:val="0"/>
        <w:autoSpaceDN w:val="0"/>
        <w:adjustRightInd w:val="0"/>
        <w:spacing w:after="0"/>
        <w:ind w:firstLine="426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D6973">
        <w:rPr>
          <w:rFonts w:ascii="Times New Roman" w:eastAsiaTheme="minorEastAsia" w:hAnsi="Times New Roman" w:cs="Times New Roman"/>
          <w:sz w:val="28"/>
          <w:szCs w:val="28"/>
          <w:lang w:eastAsia="ru-RU"/>
        </w:rPr>
        <w:t>Максимальное количество баллов, которое может получить участник –100 баллов (за первый модуль - 70 баллов, за второй – 30 баллов).</w:t>
      </w:r>
    </w:p>
    <w:p w:rsidR="00DC41DA" w:rsidRDefault="00DC41DA" w:rsidP="00DC41DA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3D6973" w:rsidRPr="003D6973" w:rsidRDefault="003D6973" w:rsidP="00DC41DA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3D6973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Распределение баллов по видам работы:</w:t>
      </w:r>
    </w:p>
    <w:p w:rsidR="003D6973" w:rsidRPr="003D6973" w:rsidRDefault="003D6973" w:rsidP="003D6973">
      <w:pPr>
        <w:widowControl w:val="0"/>
        <w:autoSpaceDE w:val="0"/>
        <w:autoSpaceDN w:val="0"/>
        <w:adjustRightInd w:val="0"/>
        <w:spacing w:after="0"/>
        <w:ind w:firstLine="720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</w:p>
    <w:tbl>
      <w:tblPr>
        <w:tblW w:w="9180" w:type="dxa"/>
        <w:tblInd w:w="534" w:type="dxa"/>
        <w:tblLayout w:type="fixed"/>
        <w:tblLook w:val="0000" w:firstRow="0" w:lastRow="0" w:firstColumn="0" w:lastColumn="0" w:noHBand="0" w:noVBand="0"/>
      </w:tblPr>
      <w:tblGrid>
        <w:gridCol w:w="2750"/>
        <w:gridCol w:w="2302"/>
        <w:gridCol w:w="2330"/>
        <w:gridCol w:w="1798"/>
      </w:tblGrid>
      <w:tr w:rsidR="003D6973" w:rsidRPr="003D6973" w:rsidTr="00D52EAB">
        <w:trPr>
          <w:trHeight w:val="1"/>
        </w:trPr>
        <w:tc>
          <w:tcPr>
            <w:tcW w:w="275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Критерии</w:t>
            </w:r>
          </w:p>
        </w:tc>
        <w:tc>
          <w:tcPr>
            <w:tcW w:w="463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Шкала оценки</w:t>
            </w:r>
          </w:p>
        </w:tc>
        <w:tc>
          <w:tcPr>
            <w:tcW w:w="179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Наивысший балл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160" w:line="259" w:lineRule="atLeast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Объективные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убъективные</w:t>
            </w:r>
          </w:p>
        </w:tc>
        <w:tc>
          <w:tcPr>
            <w:tcW w:w="179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160" w:line="259" w:lineRule="atLeast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</w:p>
        </w:tc>
      </w:tr>
      <w:tr w:rsidR="003D6973" w:rsidRPr="003D6973" w:rsidTr="00D52EAB">
        <w:trPr>
          <w:trHeight w:val="1"/>
        </w:trPr>
        <w:tc>
          <w:tcPr>
            <w:tcW w:w="91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1 </w:t>
            </w:r>
            <w:r w:rsidRPr="003D6973">
              <w:rPr>
                <w:rFonts w:ascii="Times New Roman CYR" w:eastAsiaTheme="minorEastAsia" w:hAnsi="Times New Roman CYR" w:cs="Times New Roman CYR"/>
                <w:b/>
                <w:bCs/>
                <w:color w:val="000000"/>
                <w:sz w:val="28"/>
                <w:szCs w:val="28"/>
                <w:lang w:eastAsia="ru-RU"/>
              </w:rPr>
              <w:t>модуль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Последовательность обработки платья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Выполнение внутренних швов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Выполнение краевых швов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Выполнение ВТО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облюдение заданных параметров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одержание рабочего места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облюдение техники безопасности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73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b/>
                <w:bCs/>
                <w:color w:val="000000"/>
                <w:sz w:val="28"/>
                <w:szCs w:val="28"/>
                <w:lang w:eastAsia="ru-RU"/>
              </w:rPr>
              <w:t>Всего: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DC41D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  <w:lang w:val="en-US" w:eastAsia="ru-RU"/>
              </w:rPr>
              <w:t>70</w:t>
            </w:r>
          </w:p>
        </w:tc>
      </w:tr>
      <w:tr w:rsidR="003D6973" w:rsidRPr="003D6973" w:rsidTr="00D52EAB">
        <w:trPr>
          <w:trHeight w:val="1"/>
        </w:trPr>
        <w:tc>
          <w:tcPr>
            <w:tcW w:w="91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2 </w:t>
            </w:r>
            <w:r w:rsidRPr="003D6973">
              <w:rPr>
                <w:rFonts w:ascii="Times New Roman CYR" w:eastAsiaTheme="minorEastAsia" w:hAnsi="Times New Roman CYR" w:cs="Times New Roman CYR"/>
                <w:b/>
                <w:bCs/>
                <w:color w:val="000000"/>
                <w:sz w:val="28"/>
                <w:szCs w:val="28"/>
                <w:lang w:eastAsia="ru-RU"/>
              </w:rPr>
              <w:t>модуль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 xml:space="preserve">Композиция 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1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1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Цветовое решение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Аккуратность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облюдение техники безопасности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</w:tr>
      <w:tr w:rsidR="003D6973" w:rsidRPr="003D6973" w:rsidTr="00D52EAB">
        <w:trPr>
          <w:trHeight w:val="1"/>
        </w:trPr>
        <w:tc>
          <w:tcPr>
            <w:tcW w:w="73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b/>
                <w:bCs/>
                <w:color w:val="000000"/>
                <w:sz w:val="28"/>
                <w:szCs w:val="28"/>
                <w:lang w:eastAsia="ru-RU"/>
              </w:rPr>
              <w:t>Всего: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  <w:lang w:val="en-US" w:eastAsia="ru-RU"/>
              </w:rPr>
              <w:t>30</w:t>
            </w:r>
          </w:p>
        </w:tc>
      </w:tr>
      <w:tr w:rsidR="003D6973" w:rsidRPr="003D6973" w:rsidTr="00D52EAB">
        <w:trPr>
          <w:trHeight w:val="1"/>
        </w:trPr>
        <w:tc>
          <w:tcPr>
            <w:tcW w:w="73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Итого: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>100</w:t>
            </w:r>
          </w:p>
        </w:tc>
      </w:tr>
    </w:tbl>
    <w:p w:rsidR="003D6973" w:rsidRPr="003D6973" w:rsidRDefault="003D6973" w:rsidP="003D69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</w:p>
    <w:p w:rsidR="00DC41DA" w:rsidRDefault="00DC41DA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37E28" w:rsidRDefault="00237E28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37E28" w:rsidRDefault="00237E28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37E28" w:rsidRDefault="00237E28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37E28" w:rsidRDefault="00237E28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176EDF" w:rsidRDefault="00AA5CBA" w:rsidP="00781C7F">
      <w:pPr>
        <w:spacing w:after="0" w:line="240" w:lineRule="auto"/>
        <w:ind w:left="708" w:hanging="708"/>
        <w:jc w:val="center"/>
        <w:rPr>
          <w:rFonts w:ascii="Times New Roman" w:eastAsia="Times New Roman" w:hAnsi="Times New Roman" w:cs="Times New Roman"/>
          <w:b/>
          <w:sz w:val="32"/>
          <w:szCs w:val="26"/>
          <w:lang w:eastAsia="ru-RU"/>
        </w:rPr>
      </w:pPr>
      <w:r w:rsidRPr="00781C7F">
        <w:rPr>
          <w:rFonts w:ascii="Times New Roman" w:eastAsia="Times New Roman" w:hAnsi="Times New Roman" w:cs="Times New Roman"/>
          <w:b/>
          <w:sz w:val="32"/>
          <w:szCs w:val="26"/>
          <w:lang w:eastAsia="ru-RU"/>
        </w:rPr>
        <w:lastRenderedPageBreak/>
        <w:t>3.</w:t>
      </w:r>
      <w:r w:rsidR="00176EDF" w:rsidRPr="00781C7F">
        <w:rPr>
          <w:rFonts w:ascii="Times New Roman" w:eastAsia="Times New Roman" w:hAnsi="Times New Roman" w:cs="Times New Roman"/>
          <w:b/>
          <w:sz w:val="32"/>
          <w:szCs w:val="26"/>
          <w:lang w:eastAsia="ru-RU"/>
        </w:rPr>
        <w:t>Перечень используемого оборудования, инструментов и расходных материалов.</w:t>
      </w:r>
    </w:p>
    <w:p w:rsidR="00237E28" w:rsidRPr="00781C7F" w:rsidRDefault="00237E28" w:rsidP="00781C7F">
      <w:pPr>
        <w:spacing w:after="0" w:line="240" w:lineRule="auto"/>
        <w:ind w:left="708" w:hanging="708"/>
        <w:jc w:val="center"/>
        <w:rPr>
          <w:rFonts w:ascii="Times New Roman" w:eastAsia="Times New Roman" w:hAnsi="Times New Roman" w:cs="Times New Roman"/>
          <w:b/>
          <w:sz w:val="32"/>
          <w:szCs w:val="26"/>
          <w:lang w:eastAsia="ru-RU"/>
        </w:rPr>
      </w:pPr>
    </w:p>
    <w:tbl>
      <w:tblPr>
        <w:tblW w:w="9713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2"/>
        <w:gridCol w:w="2130"/>
        <w:gridCol w:w="121"/>
        <w:gridCol w:w="507"/>
        <w:gridCol w:w="142"/>
        <w:gridCol w:w="3260"/>
        <w:gridCol w:w="25"/>
        <w:gridCol w:w="1644"/>
        <w:gridCol w:w="32"/>
        <w:gridCol w:w="1276"/>
        <w:gridCol w:w="74"/>
      </w:tblGrid>
      <w:tr w:rsidR="00AA5CBA" w:rsidRPr="008F6761" w:rsidTr="00B04053">
        <w:trPr>
          <w:gridAfter w:val="1"/>
          <w:wAfter w:w="74" w:type="dxa"/>
          <w:trHeight w:val="72"/>
        </w:trPr>
        <w:tc>
          <w:tcPr>
            <w:tcW w:w="9639" w:type="dxa"/>
            <w:gridSpan w:val="10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ПЕРЕЧЕНЬ ОБОРУДОВАНИЯ НА 1-ГО УЧАСТНИКА </w:t>
            </w: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(конкурсная площадка)</w:t>
            </w:r>
          </w:p>
        </w:tc>
      </w:tr>
      <w:tr w:rsidR="00AA5CBA" w:rsidRPr="008F6761" w:rsidTr="00B04053">
        <w:trPr>
          <w:gridAfter w:val="1"/>
          <w:wAfter w:w="74" w:type="dxa"/>
          <w:trHeight w:val="72"/>
        </w:trPr>
        <w:tc>
          <w:tcPr>
            <w:tcW w:w="9639" w:type="dxa"/>
            <w:gridSpan w:val="10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Оборудование, </w:t>
            </w:r>
            <w:r w:rsidRPr="00016D32">
              <w:rPr>
                <w:rFonts w:ascii="Times New Roman" w:eastAsia="Times New Roman" w:hAnsi="Times New Roman" w:cs="Times New Roman"/>
                <w:lang w:eastAsia="ru-RU"/>
              </w:rPr>
              <w:t>инструменты</w:t>
            </w:r>
            <w:r w:rsidR="00571BE3">
              <w:rPr>
                <w:rFonts w:ascii="Times New Roman" w:eastAsia="Times New Roman" w:hAnsi="Times New Roman" w:cs="Times New Roman"/>
                <w:lang w:eastAsia="ru-RU"/>
              </w:rPr>
              <w:t xml:space="preserve">, </w:t>
            </w:r>
            <w:proofErr w:type="gramStart"/>
            <w:r w:rsidR="00571BE3">
              <w:rPr>
                <w:rFonts w:ascii="Times New Roman" w:eastAsia="Times New Roman" w:hAnsi="Times New Roman" w:cs="Times New Roman"/>
                <w:lang w:eastAsia="ru-RU"/>
              </w:rPr>
              <w:t>ПО</w:t>
            </w:r>
            <w:proofErr w:type="gramEnd"/>
          </w:p>
        </w:tc>
      </w:tr>
      <w:tr w:rsidR="00AA5CBA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A5CBA" w:rsidRPr="008F6761" w:rsidRDefault="00AA5CBA" w:rsidP="00237E28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№</w:t>
            </w:r>
          </w:p>
        </w:tc>
        <w:tc>
          <w:tcPr>
            <w:tcW w:w="2251" w:type="dxa"/>
            <w:gridSpan w:val="2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Наименование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8F6761">
              <w:rPr>
                <w:rFonts w:ascii="Times New Roman" w:hAnsi="Times New Roman" w:cs="Times New Roman"/>
                <w:bCs/>
              </w:rPr>
              <w:t>Ссылка на сайт с тех. характеристиками либо тех. характеристики оборудования</w:t>
            </w:r>
            <w:r w:rsidRPr="00016D32">
              <w:rPr>
                <w:rFonts w:ascii="Times New Roman" w:hAnsi="Times New Roman" w:cs="Times New Roman"/>
                <w:bCs/>
              </w:rPr>
              <w:t>, инструментов</w:t>
            </w:r>
          </w:p>
        </w:tc>
        <w:tc>
          <w:tcPr>
            <w:tcW w:w="1644" w:type="dxa"/>
            <w:shd w:val="clear" w:color="auto" w:fill="auto"/>
          </w:tcPr>
          <w:p w:rsidR="00AA5CBA" w:rsidRPr="008F6761" w:rsidRDefault="00AA5CBA" w:rsidP="004525B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Ед. измерения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AA5CBA" w:rsidRPr="008F6761" w:rsidRDefault="00AA5CBA" w:rsidP="004525B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Кол-во</w:t>
            </w:r>
          </w:p>
        </w:tc>
      </w:tr>
      <w:tr w:rsidR="00A75AE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Рабочий стол с гладкой поверхностью;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A75AE5" w:rsidRPr="002732C3" w:rsidRDefault="00A75AE5" w:rsidP="008B4943">
            <w:pPr>
              <w:shd w:val="clear" w:color="auto" w:fill="FFFFFF"/>
              <w:spacing w:line="253" w:lineRule="atLeast"/>
              <w:rPr>
                <w:rFonts w:ascii="Arial" w:hAnsi="Arial" w:cs="Arial"/>
                <w:color w:val="808080"/>
              </w:rPr>
            </w:pPr>
            <w:r w:rsidRPr="002732C3">
              <w:rPr>
                <w:rStyle w:val="HTML"/>
                <w:rFonts w:ascii="Arial" w:hAnsi="Arial" w:cs="Arial"/>
                <w:i w:val="0"/>
                <w:iCs w:val="0"/>
                <w:color w:val="006621"/>
              </w:rPr>
              <w:t>www.zao-metallist.ru/Prom_Mebel.htm</w:t>
            </w:r>
          </w:p>
        </w:tc>
        <w:tc>
          <w:tcPr>
            <w:tcW w:w="164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B04053">
        <w:trPr>
          <w:gridAfter w:val="1"/>
          <w:wAfter w:w="74" w:type="dxa"/>
          <w:trHeight w:val="301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>Стул</w:t>
            </w:r>
            <w:r>
              <w:t xml:space="preserve"> винтовой</w:t>
            </w:r>
            <w:r w:rsidRPr="0074520F">
              <w:t xml:space="preserve">;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A75AE5" w:rsidRPr="00A75AE5" w:rsidRDefault="00A75AE5" w:rsidP="00A75AE5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A75AE5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644" w:type="dxa"/>
            <w:shd w:val="clear" w:color="auto" w:fill="auto"/>
          </w:tcPr>
          <w:p w:rsidR="00A75AE5" w:rsidRPr="008F6761" w:rsidRDefault="00A75AE5" w:rsidP="00A75A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A75AE5" w:rsidRPr="008F6761" w:rsidRDefault="00A75AE5" w:rsidP="00A75A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74520F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74520F" w:rsidRPr="00D96B3A" w:rsidRDefault="0074520F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74520F" w:rsidRPr="0074520F" w:rsidRDefault="0074520F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>Бытовая швейная машина</w:t>
            </w:r>
            <w:r w:rsidR="00781C7F">
              <w:t xml:space="preserve"> «</w:t>
            </w:r>
            <w:r w:rsidR="00781C7F">
              <w:rPr>
                <w:lang w:val="en-US"/>
              </w:rPr>
              <w:t>Janome</w:t>
            </w:r>
            <w:r w:rsidR="00781C7F">
              <w:t xml:space="preserve"> 5519»</w:t>
            </w:r>
            <w:r w:rsidRPr="0074520F">
              <w:t xml:space="preserve">;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74520F" w:rsidRPr="008F6761" w:rsidRDefault="00237E28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www.janome.in.ua</w:t>
            </w:r>
          </w:p>
        </w:tc>
        <w:tc>
          <w:tcPr>
            <w:tcW w:w="1644" w:type="dxa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74520F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74520F" w:rsidRPr="00D96B3A" w:rsidRDefault="0074520F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74520F" w:rsidRPr="0074520F" w:rsidRDefault="0074520F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proofErr w:type="spellStart"/>
            <w:r w:rsidRPr="0074520F">
              <w:t>Оверлок</w:t>
            </w:r>
            <w:proofErr w:type="spellEnd"/>
            <w:r w:rsidR="00781C7F">
              <w:rPr>
                <w:lang w:val="en-US"/>
              </w:rPr>
              <w:t xml:space="preserve"> </w:t>
            </w:r>
            <w:r w:rsidR="00781C7F">
              <w:t>бытовой «</w:t>
            </w:r>
            <w:r w:rsidR="00781C7F">
              <w:rPr>
                <w:lang w:val="en-US"/>
              </w:rPr>
              <w:t>Aurora</w:t>
            </w:r>
            <w:r w:rsidR="00781C7F">
              <w:t>5000</w:t>
            </w:r>
            <w:r w:rsidR="00781C7F">
              <w:rPr>
                <w:lang w:val="en-US"/>
              </w:rPr>
              <w:t xml:space="preserve"> D</w:t>
            </w:r>
            <w:r w:rsidR="00781C7F">
              <w:t>»</w:t>
            </w:r>
            <w:r w:rsidRPr="0074520F">
              <w:t xml:space="preserve">;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74520F" w:rsidRPr="008F6761" w:rsidRDefault="00237E28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www.e-katalog.ru › Швейные машины,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оверлоки</w:t>
            </w:r>
            <w:proofErr w:type="spellEnd"/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Aurora</w:t>
            </w:r>
            <w:proofErr w:type="spellEnd"/>
          </w:p>
        </w:tc>
        <w:tc>
          <w:tcPr>
            <w:tcW w:w="1644" w:type="dxa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Светильник местный;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A75AE5" w:rsidRPr="00A75AE5" w:rsidRDefault="00A75AE5" w:rsidP="008B4943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8B4943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64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Гладильная доска;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A75AE5" w:rsidRPr="00A75AE5" w:rsidRDefault="00A75AE5" w:rsidP="008B4943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8B4943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64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>Колодка</w:t>
            </w:r>
            <w:r w:rsidRPr="0074520F">
              <w:rPr>
                <w:color w:val="FF0000"/>
              </w:rPr>
              <w:t xml:space="preserve">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A75AE5" w:rsidRPr="00A75AE5" w:rsidRDefault="00A75AE5" w:rsidP="008B4943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8B4943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64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Утюг;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A75AE5" w:rsidRPr="00A75AE5" w:rsidRDefault="00A75AE5" w:rsidP="008B4943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8B4943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64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74520F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74520F" w:rsidRPr="00D96B3A" w:rsidRDefault="0074520F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74520F" w:rsidRPr="0074520F" w:rsidRDefault="00266E8E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>
              <w:t>Проутюжи</w:t>
            </w:r>
            <w:r w:rsidR="0074520F" w:rsidRPr="0074520F">
              <w:t>льник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74520F" w:rsidRPr="008F6761" w:rsidRDefault="007C1B20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язь</w:t>
            </w:r>
            <w:r w:rsidR="009C193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белая</w:t>
            </w:r>
          </w:p>
        </w:tc>
        <w:tc>
          <w:tcPr>
            <w:tcW w:w="1644" w:type="dxa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C85BD5" w:rsidRPr="00D96B3A" w:rsidRDefault="00C85BD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3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C85BD5" w:rsidRPr="0074520F" w:rsidRDefault="00C85BD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>Портновский манекен</w:t>
            </w:r>
            <w:r w:rsidR="007C1B20">
              <w:t xml:space="preserve"> «Моника»</w:t>
            </w:r>
            <w:r w:rsidRPr="0074520F">
              <w:t xml:space="preserve"> с подставкой 46 размера;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C85BD5" w:rsidRPr="008F6761" w:rsidRDefault="009C1935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https://rdfgroup.ru/collection/zhenskie-manekeny</w:t>
            </w:r>
          </w:p>
        </w:tc>
        <w:tc>
          <w:tcPr>
            <w:tcW w:w="1644" w:type="dxa"/>
            <w:shd w:val="clear" w:color="auto" w:fill="auto"/>
          </w:tcPr>
          <w:p w:rsidR="00C85BD5" w:rsidRDefault="00C85BD5" w:rsidP="002978FB">
            <w:pPr>
              <w:spacing w:after="0"/>
              <w:jc w:val="center"/>
            </w:pPr>
            <w:proofErr w:type="spellStart"/>
            <w:proofErr w:type="gramStart"/>
            <w:r w:rsidRPr="000B72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C85BD5" w:rsidRDefault="00C85BD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C85BD5" w:rsidRPr="00D96B3A" w:rsidRDefault="00C85BD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3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C85BD5" w:rsidRPr="0074520F" w:rsidRDefault="00C85BD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Электрическая розетка (3 не менее 60 Вт, 220 W);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C85BD5" w:rsidRPr="008F6761" w:rsidRDefault="009C1935" w:rsidP="009C19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644" w:type="dxa"/>
            <w:shd w:val="clear" w:color="auto" w:fill="auto"/>
          </w:tcPr>
          <w:p w:rsidR="00C85BD5" w:rsidRDefault="00C85BD5" w:rsidP="002978FB">
            <w:pPr>
              <w:spacing w:after="0"/>
              <w:jc w:val="center"/>
            </w:pPr>
            <w:proofErr w:type="spellStart"/>
            <w:proofErr w:type="gramStart"/>
            <w:r w:rsidRPr="000B72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C85BD5" w:rsidRDefault="00C85BD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C85BD5" w:rsidRPr="008F6761" w:rsidTr="00B04053">
        <w:trPr>
          <w:gridAfter w:val="1"/>
          <w:wAfter w:w="74" w:type="dxa"/>
          <w:trHeight w:val="142"/>
        </w:trPr>
        <w:tc>
          <w:tcPr>
            <w:tcW w:w="502" w:type="dxa"/>
            <w:shd w:val="clear" w:color="auto" w:fill="auto"/>
          </w:tcPr>
          <w:p w:rsidR="00C85BD5" w:rsidRPr="00D96B3A" w:rsidRDefault="00C85BD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3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C85BD5" w:rsidRPr="0074520F" w:rsidRDefault="00C85BD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Мусорная корзина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C85BD5" w:rsidRPr="008F6761" w:rsidRDefault="00A75AE5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644" w:type="dxa"/>
            <w:shd w:val="clear" w:color="auto" w:fill="auto"/>
          </w:tcPr>
          <w:p w:rsidR="00C85BD5" w:rsidRDefault="00C85BD5" w:rsidP="002978FB">
            <w:pPr>
              <w:spacing w:after="0"/>
              <w:jc w:val="center"/>
            </w:pPr>
            <w:proofErr w:type="spellStart"/>
            <w:proofErr w:type="gramStart"/>
            <w:r w:rsidRPr="000B72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C85BD5" w:rsidRDefault="00C85BD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C85BD5" w:rsidRPr="00D96B3A" w:rsidRDefault="00C85BD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3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C85BD5" w:rsidRPr="0074520F" w:rsidRDefault="00C85BD5" w:rsidP="009C1935">
            <w:pPr>
              <w:pStyle w:val="a3"/>
              <w:tabs>
                <w:tab w:val="left" w:pos="34"/>
              </w:tabs>
              <w:spacing w:after="0"/>
              <w:ind w:left="34"/>
              <w:rPr>
                <w:rFonts w:ascii="Times New Roman" w:hAnsi="Times New Roman" w:cs="Times New Roman"/>
                <w:sz w:val="24"/>
                <w:szCs w:val="24"/>
              </w:rPr>
            </w:pPr>
            <w:r w:rsidRPr="0074520F">
              <w:rPr>
                <w:rFonts w:ascii="Times New Roman" w:hAnsi="Times New Roman" w:cs="Times New Roman"/>
                <w:sz w:val="24"/>
                <w:szCs w:val="24"/>
              </w:rPr>
              <w:t>Щетка для подметания пола с совком для мусора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C85BD5" w:rsidRPr="008F6761" w:rsidRDefault="00A75AE5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644" w:type="dxa"/>
            <w:shd w:val="clear" w:color="auto" w:fill="auto"/>
          </w:tcPr>
          <w:p w:rsidR="00C85BD5" w:rsidRDefault="00C85BD5" w:rsidP="002978FB">
            <w:pPr>
              <w:spacing w:after="0"/>
              <w:jc w:val="center"/>
            </w:pPr>
            <w:proofErr w:type="spellStart"/>
            <w:proofErr w:type="gramStart"/>
            <w:r w:rsidRPr="000B72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C85BD5" w:rsidRDefault="00C85BD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A5CBA" w:rsidRPr="008F6761" w:rsidTr="00B04053">
        <w:trPr>
          <w:gridAfter w:val="1"/>
          <w:wAfter w:w="74" w:type="dxa"/>
          <w:trHeight w:val="72"/>
        </w:trPr>
        <w:tc>
          <w:tcPr>
            <w:tcW w:w="9639" w:type="dxa"/>
            <w:gridSpan w:val="10"/>
            <w:shd w:val="clear" w:color="auto" w:fill="auto"/>
          </w:tcPr>
          <w:p w:rsidR="00AA5CBA" w:rsidRPr="008F6761" w:rsidRDefault="00AA5CBA" w:rsidP="00237E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ПЕРЕЧЕНЬ РАСХОДНЫХ МАТЕРИАЛОВ</w:t>
            </w:r>
            <w:r w:rsidR="00571BE3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</w:t>
            </w: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НА 1 УЧАСТНИКА</w:t>
            </w:r>
          </w:p>
        </w:tc>
      </w:tr>
      <w:tr w:rsidR="00AA5CBA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A5CBA" w:rsidRPr="008F6761" w:rsidRDefault="00AA5CBA" w:rsidP="00237E28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№</w:t>
            </w:r>
          </w:p>
        </w:tc>
        <w:tc>
          <w:tcPr>
            <w:tcW w:w="2251" w:type="dxa"/>
            <w:gridSpan w:val="2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Наименование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8F6761">
              <w:rPr>
                <w:rFonts w:ascii="Times New Roman" w:hAnsi="Times New Roman" w:cs="Times New Roman"/>
                <w:bCs/>
              </w:rPr>
              <w:t>Ссылка на сайт с тех. характеристиками либо тех. характеристики оборудования</w:t>
            </w:r>
            <w:r w:rsidRPr="00016D32">
              <w:rPr>
                <w:rFonts w:ascii="Times New Roman" w:hAnsi="Times New Roman" w:cs="Times New Roman"/>
                <w:bCs/>
              </w:rPr>
              <w:t>, инструментов</w:t>
            </w:r>
          </w:p>
        </w:tc>
        <w:tc>
          <w:tcPr>
            <w:tcW w:w="1644" w:type="dxa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Кол-во</w:t>
            </w:r>
          </w:p>
        </w:tc>
      </w:tr>
      <w:tr w:rsidR="00D96B3A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D96B3A" w:rsidRPr="00D96B3A" w:rsidRDefault="00D96B3A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D96B3A" w:rsidRPr="009E4E09" w:rsidRDefault="00D96B3A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 xml:space="preserve">Готовый крой основных деталей </w:t>
            </w:r>
            <w:r>
              <w:rPr>
                <w:szCs w:val="32"/>
              </w:rPr>
              <w:t>платья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D96B3A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Ткань смесовая плательная</w:t>
            </w:r>
          </w:p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644" w:type="dxa"/>
            <w:shd w:val="clear" w:color="auto" w:fill="auto"/>
          </w:tcPr>
          <w:p w:rsidR="00D96B3A" w:rsidRPr="008F6761" w:rsidRDefault="00D96B3A" w:rsidP="00D96B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9E4E09">
              <w:rPr>
                <w:szCs w:val="32"/>
              </w:rPr>
              <w:t>комплект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D96B3A" w:rsidRPr="009E4E09" w:rsidRDefault="00D96B3A" w:rsidP="00D96B3A">
            <w:pPr>
              <w:pStyle w:val="Style10"/>
              <w:widowControl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proofErr w:type="spellStart"/>
            <w:r w:rsidRPr="009E4E09">
              <w:rPr>
                <w:szCs w:val="32"/>
              </w:rPr>
              <w:t>Флизелин</w:t>
            </w:r>
            <w:proofErr w:type="spellEnd"/>
          </w:p>
        </w:tc>
        <w:tc>
          <w:tcPr>
            <w:tcW w:w="3934" w:type="dxa"/>
            <w:gridSpan w:val="4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644" w:type="dxa"/>
            <w:shd w:val="clear" w:color="auto" w:fill="auto"/>
          </w:tcPr>
          <w:p w:rsidR="009C1935" w:rsidRPr="008F6761" w:rsidRDefault="009C1935" w:rsidP="00D96B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9E4E09">
              <w:rPr>
                <w:szCs w:val="32"/>
              </w:rPr>
              <w:t>м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 xml:space="preserve">0,3 </w:t>
            </w:r>
          </w:p>
        </w:tc>
      </w:tr>
      <w:tr w:rsidR="009C193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t>Нитки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644" w:type="dxa"/>
            <w:shd w:val="clear" w:color="auto" w:fill="auto"/>
          </w:tcPr>
          <w:p w:rsidR="009C1935" w:rsidRPr="008F6761" w:rsidRDefault="009C1935" w:rsidP="00D96B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9E4E09">
              <w:rPr>
                <w:szCs w:val="32"/>
              </w:rPr>
              <w:t>катушк</w:t>
            </w:r>
            <w:r>
              <w:rPr>
                <w:szCs w:val="32"/>
              </w:rPr>
              <w:t>а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jc w:val="center"/>
              <w:rPr>
                <w:szCs w:val="32"/>
              </w:rPr>
            </w:pPr>
            <w:r>
              <w:rPr>
                <w:sz w:val="22"/>
                <w:szCs w:val="32"/>
              </w:rPr>
              <w:t>5</w:t>
            </w:r>
            <w:r w:rsidRPr="009E4E09">
              <w:rPr>
                <w:sz w:val="22"/>
                <w:szCs w:val="32"/>
              </w:rPr>
              <w:t xml:space="preserve"> </w:t>
            </w:r>
          </w:p>
        </w:tc>
      </w:tr>
      <w:tr w:rsidR="009C193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proofErr w:type="spellStart"/>
            <w:r w:rsidRPr="009E4E09">
              <w:rPr>
                <w:szCs w:val="32"/>
              </w:rPr>
              <w:t>Термоаппликации</w:t>
            </w:r>
            <w:proofErr w:type="spellEnd"/>
            <w:r w:rsidRPr="009E4E09">
              <w:rPr>
                <w:szCs w:val="32"/>
              </w:rPr>
              <w:t xml:space="preserve"> для декорирования </w:t>
            </w:r>
            <w:r>
              <w:rPr>
                <w:szCs w:val="32"/>
              </w:rPr>
              <w:t>платья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644" w:type="dxa"/>
            <w:shd w:val="clear" w:color="auto" w:fill="auto"/>
          </w:tcPr>
          <w:p w:rsidR="009C1935" w:rsidRPr="008F6761" w:rsidRDefault="009C1935" w:rsidP="00D96B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9E4E09">
              <w:rPr>
                <w:szCs w:val="32"/>
              </w:rPr>
              <w:t>набор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jc w:val="center"/>
              <w:rPr>
                <w:szCs w:val="32"/>
              </w:rPr>
            </w:pPr>
            <w:r>
              <w:rPr>
                <w:szCs w:val="32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119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 xml:space="preserve">Бусины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644" w:type="dxa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набор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C1935" w:rsidRDefault="009C1935" w:rsidP="00D96B3A">
            <w:pPr>
              <w:spacing w:after="0"/>
              <w:jc w:val="center"/>
            </w:pPr>
            <w:r w:rsidRPr="00151C87">
              <w:rPr>
                <w:szCs w:val="32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 xml:space="preserve">Ленты 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644" w:type="dxa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ind w:firstLine="139"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набор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C1935" w:rsidRDefault="009C1935" w:rsidP="00D96B3A">
            <w:pPr>
              <w:spacing w:after="0"/>
              <w:jc w:val="center"/>
            </w:pPr>
            <w:r w:rsidRPr="00151C87">
              <w:rPr>
                <w:szCs w:val="32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>Кружево (разное по цвету и размеру)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644" w:type="dxa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ind w:firstLine="139"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набор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C1935" w:rsidRDefault="009C1935" w:rsidP="00D96B3A">
            <w:pPr>
              <w:spacing w:after="0"/>
              <w:jc w:val="center"/>
            </w:pPr>
            <w:r w:rsidRPr="00151C87">
              <w:rPr>
                <w:szCs w:val="32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>Стразы</w:t>
            </w:r>
          </w:p>
        </w:tc>
        <w:tc>
          <w:tcPr>
            <w:tcW w:w="3934" w:type="dxa"/>
            <w:gridSpan w:val="4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644" w:type="dxa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ind w:firstLine="139"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набор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C1935" w:rsidRDefault="009C1935" w:rsidP="00D96B3A">
            <w:pPr>
              <w:spacing w:after="0"/>
              <w:jc w:val="center"/>
            </w:pPr>
            <w:r w:rsidRPr="00151C87">
              <w:rPr>
                <w:szCs w:val="32"/>
              </w:rPr>
              <w:t>1</w:t>
            </w:r>
          </w:p>
        </w:tc>
      </w:tr>
      <w:tr w:rsidR="00D96B3A" w:rsidRPr="00016D32" w:rsidTr="00B04053">
        <w:trPr>
          <w:gridAfter w:val="1"/>
          <w:wAfter w:w="74" w:type="dxa"/>
          <w:trHeight w:val="72"/>
        </w:trPr>
        <w:tc>
          <w:tcPr>
            <w:tcW w:w="9639" w:type="dxa"/>
            <w:gridSpan w:val="10"/>
            <w:shd w:val="clear" w:color="auto" w:fill="auto"/>
          </w:tcPr>
          <w:p w:rsidR="00D96B3A" w:rsidRPr="00016D32" w:rsidRDefault="00D96B3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016D32">
              <w:rPr>
                <w:rFonts w:ascii="Times New Roman" w:eastAsia="Times New Roman" w:hAnsi="Times New Roman" w:cs="Times New Roman"/>
                <w:b/>
                <w:lang w:eastAsia="ru-RU"/>
              </w:rPr>
              <w:t>РАСХОДНЫЕ МАТЕРИАЛЫ, ОБОРУДОВАНИЕ И ИНСТРУМЕНТЫ,</w:t>
            </w: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</w:t>
            </w:r>
            <w:r w:rsidRPr="00016D32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КОТОРЫЕ УЧАСТНИКИ ДОЛЖНЫ ИМЕТЬ  ПРИ СЕБЕ</w:t>
            </w:r>
          </w:p>
        </w:tc>
      </w:tr>
      <w:tr w:rsidR="008A60B4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8A60B4" w:rsidRPr="008A60B4" w:rsidRDefault="008A60B4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8A60B4" w:rsidRPr="00E4313C" w:rsidRDefault="008A60B4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ножницы для раскроя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8A60B4" w:rsidRPr="00016D32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8A60B4" w:rsidRPr="008F6761" w:rsidRDefault="008A60B4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8A60B4" w:rsidRPr="008F6761" w:rsidRDefault="008A60B4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ножницы для мелких работ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портновский мелок (мыло)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металлическая линейка (не более 50 см)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иглы для ручных работ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бор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сантиметровая лента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proofErr w:type="spellStart"/>
            <w:r w:rsidRPr="00E4313C">
              <w:t>распарыватель</w:t>
            </w:r>
            <w:proofErr w:type="spellEnd"/>
            <w:r w:rsidRPr="00E4313C">
              <w:t xml:space="preserve">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булавки портновские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бор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нитки для ручных работ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A60B4">
              <w:rPr>
                <w:sz w:val="28"/>
              </w:rPr>
              <w:t>катушка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наперсток 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>зажигалка (для опаливания)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>косынка или резинка для длинных волос;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>обувь сменная на резиновой подошве, с задниками</w:t>
            </w:r>
          </w:p>
        </w:tc>
        <w:tc>
          <w:tcPr>
            <w:tcW w:w="3285" w:type="dxa"/>
            <w:gridSpan w:val="2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D96B3A" w:rsidRPr="008F6761" w:rsidTr="00B04053">
        <w:trPr>
          <w:gridAfter w:val="1"/>
          <w:wAfter w:w="74" w:type="dxa"/>
          <w:trHeight w:val="72"/>
        </w:trPr>
        <w:tc>
          <w:tcPr>
            <w:tcW w:w="9639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016D32">
              <w:rPr>
                <w:rFonts w:ascii="Times New Roman" w:hAnsi="Times New Roman" w:cs="Times New Roman"/>
                <w:b/>
                <w:bCs/>
                <w:color w:val="000000"/>
              </w:rPr>
              <w:t>РАСХОДНЫЕ МАТЕРИАЛЫ И ОБОРУДОВАНИЕ, ЗАПРЕЩЕННЫЕ НА ПЛОЩАДКЕ</w:t>
            </w:r>
          </w:p>
        </w:tc>
      </w:tr>
      <w:tr w:rsidR="00D96B3A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D96B3A" w:rsidRPr="008F6761" w:rsidRDefault="007C1B20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  <w:tc>
          <w:tcPr>
            <w:tcW w:w="2900" w:type="dxa"/>
            <w:gridSpan w:val="4"/>
            <w:shd w:val="clear" w:color="auto" w:fill="auto"/>
          </w:tcPr>
          <w:p w:rsidR="00D96B3A" w:rsidRDefault="002978FB" w:rsidP="002978FB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</w:rPr>
            </w:pPr>
            <w:r w:rsidRPr="002978FB">
              <w:rPr>
                <w:rFonts w:ascii="Times New Roman" w:hAnsi="Times New Roman" w:cs="Times New Roman"/>
                <w:bCs/>
                <w:color w:val="000000"/>
              </w:rPr>
              <w:t xml:space="preserve">расходные материалы и оборудование не входящие в перечень </w:t>
            </w:r>
            <w:proofErr w:type="gramStart"/>
            <w:r w:rsidR="007C1B20">
              <w:rPr>
                <w:rFonts w:ascii="Times New Roman" w:hAnsi="Times New Roman" w:cs="Times New Roman"/>
                <w:bCs/>
                <w:color w:val="000000"/>
              </w:rPr>
              <w:t>разрешенных</w:t>
            </w:r>
            <w:proofErr w:type="gramEnd"/>
          </w:p>
          <w:p w:rsidR="009C1935" w:rsidRPr="002978FB" w:rsidRDefault="009C1935" w:rsidP="002978FB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3285" w:type="dxa"/>
            <w:gridSpan w:val="2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644" w:type="dxa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-</w:t>
            </w:r>
          </w:p>
        </w:tc>
      </w:tr>
      <w:tr w:rsidR="00D96B3A" w:rsidRPr="008F6761" w:rsidTr="00B04053">
        <w:trPr>
          <w:gridAfter w:val="1"/>
          <w:wAfter w:w="74" w:type="dxa"/>
          <w:trHeight w:val="72"/>
        </w:trPr>
        <w:tc>
          <w:tcPr>
            <w:tcW w:w="9639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ДОПОЛНИТЕЛЬНОЕ ОБОРУДОВАНИЕ, </w:t>
            </w:r>
            <w:r w:rsidRPr="00016D32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ИНСТРУМЕНТЫ </w:t>
            </w: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КОТОРОЕ МОЖЕТ ПРИВЕСТИ С СОБОЙ УЧАСТНИК</w:t>
            </w:r>
          </w:p>
        </w:tc>
      </w:tr>
      <w:tr w:rsidR="00D96B3A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Ссылка на сайт с тех. характеристиками либо тех. характеристики оборудования</w:t>
            </w:r>
          </w:p>
        </w:tc>
        <w:tc>
          <w:tcPr>
            <w:tcW w:w="1644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Кол-во</w:t>
            </w:r>
          </w:p>
        </w:tc>
      </w:tr>
      <w:tr w:rsidR="00D96B3A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D96B3A" w:rsidRPr="008F6761" w:rsidRDefault="007C1B20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7C1B20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Подушка для ВТО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</w:tr>
      <w:tr w:rsidR="009D152F" w:rsidRPr="008F6761" w:rsidTr="00B04053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 xml:space="preserve">2 </w:t>
            </w:r>
          </w:p>
        </w:tc>
        <w:tc>
          <w:tcPr>
            <w:tcW w:w="2130" w:type="dxa"/>
            <w:shd w:val="clear" w:color="auto" w:fill="auto"/>
          </w:tcPr>
          <w:p w:rsidR="009D152F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Деревянный брусок для ВТО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9D152F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644" w:type="dxa"/>
            <w:shd w:val="clear" w:color="auto" w:fill="auto"/>
          </w:tcPr>
          <w:p w:rsidR="009D152F" w:rsidRPr="008F6761" w:rsidRDefault="009D152F" w:rsidP="008B49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9D152F" w:rsidRPr="008F6761" w:rsidRDefault="009D152F" w:rsidP="008B4943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</w:tr>
      <w:tr w:rsidR="00D96B3A" w:rsidRPr="008F6761" w:rsidTr="00B04053">
        <w:trPr>
          <w:gridAfter w:val="1"/>
          <w:wAfter w:w="74" w:type="dxa"/>
          <w:trHeight w:val="125"/>
        </w:trPr>
        <w:tc>
          <w:tcPr>
            <w:tcW w:w="9639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lastRenderedPageBreak/>
              <w:t>НА 1-ГО ЭКСПЕРТА (КОНКУРСНАЯ ПЛОЩАДКА</w:t>
            </w:r>
            <w:r w:rsidRPr="00016D32">
              <w:rPr>
                <w:rFonts w:ascii="Times New Roman" w:eastAsia="Times New Roman" w:hAnsi="Times New Roman" w:cs="Times New Roman"/>
                <w:b/>
                <w:lang w:eastAsia="ru-RU"/>
              </w:rPr>
              <w:t>)</w:t>
            </w:r>
          </w:p>
        </w:tc>
      </w:tr>
      <w:tr w:rsidR="00D96B3A" w:rsidRPr="008F6761" w:rsidTr="00B04053">
        <w:trPr>
          <w:gridAfter w:val="1"/>
          <w:wAfter w:w="74" w:type="dxa"/>
          <w:trHeight w:val="125"/>
        </w:trPr>
        <w:tc>
          <w:tcPr>
            <w:tcW w:w="9639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Перечень оборудования и мебель</w:t>
            </w:r>
          </w:p>
        </w:tc>
      </w:tr>
      <w:tr w:rsidR="00D96B3A" w:rsidRPr="008F6761" w:rsidTr="00B04053">
        <w:trPr>
          <w:gridAfter w:val="1"/>
          <w:wAfter w:w="74" w:type="dxa"/>
          <w:trHeight w:val="256"/>
        </w:trPr>
        <w:tc>
          <w:tcPr>
            <w:tcW w:w="502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8F6761">
              <w:rPr>
                <w:rFonts w:ascii="Times New Roman" w:hAnsi="Times New Roman" w:cs="Times New Roman"/>
                <w:bCs/>
              </w:rPr>
              <w:t>Ссылка на сайт с тех. характеристиками либо тех. характеристики оборудования</w:t>
            </w:r>
          </w:p>
        </w:tc>
        <w:tc>
          <w:tcPr>
            <w:tcW w:w="1644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Кол-во</w:t>
            </w:r>
          </w:p>
        </w:tc>
      </w:tr>
      <w:tr w:rsidR="00D96B3A" w:rsidRPr="008F6761" w:rsidTr="00B04053">
        <w:trPr>
          <w:gridAfter w:val="1"/>
          <w:wAfter w:w="74" w:type="dxa"/>
          <w:trHeight w:val="125"/>
        </w:trPr>
        <w:tc>
          <w:tcPr>
            <w:tcW w:w="502" w:type="dxa"/>
            <w:shd w:val="clear" w:color="auto" w:fill="auto"/>
          </w:tcPr>
          <w:p w:rsidR="00D96B3A" w:rsidRPr="008F6761" w:rsidRDefault="00B04053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7C1B20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-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644" w:type="dxa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-</w:t>
            </w:r>
          </w:p>
        </w:tc>
      </w:tr>
      <w:tr w:rsidR="00D96B3A" w:rsidRPr="008F6761" w:rsidTr="00B04053">
        <w:trPr>
          <w:gridAfter w:val="1"/>
          <w:wAfter w:w="74" w:type="dxa"/>
          <w:trHeight w:val="125"/>
        </w:trPr>
        <w:tc>
          <w:tcPr>
            <w:tcW w:w="9639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ОБЩАЯ ИНФРАСТРУКТУРА КОНКУРСНОЙ ПЛОЩАДКИ</w:t>
            </w:r>
          </w:p>
        </w:tc>
      </w:tr>
      <w:tr w:rsidR="00D96B3A" w:rsidRPr="008F6761" w:rsidTr="00B04053">
        <w:trPr>
          <w:gridAfter w:val="1"/>
          <w:wAfter w:w="74" w:type="dxa"/>
          <w:trHeight w:val="125"/>
        </w:trPr>
        <w:tc>
          <w:tcPr>
            <w:tcW w:w="9639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Перечень оборудование, </w:t>
            </w:r>
            <w:r w:rsidRPr="00016D32">
              <w:rPr>
                <w:rFonts w:ascii="Times New Roman" w:eastAsia="Times New Roman" w:hAnsi="Times New Roman" w:cs="Times New Roman"/>
                <w:lang w:eastAsia="ru-RU"/>
              </w:rPr>
              <w:t>инструментов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, средств индивидуальной защиты</w:t>
            </w: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 и т.п.</w:t>
            </w:r>
          </w:p>
        </w:tc>
      </w:tr>
      <w:tr w:rsidR="00D96B3A" w:rsidRPr="008F6761" w:rsidTr="00B04053">
        <w:trPr>
          <w:gridAfter w:val="1"/>
          <w:wAfter w:w="74" w:type="dxa"/>
          <w:trHeight w:val="375"/>
        </w:trPr>
        <w:tc>
          <w:tcPr>
            <w:tcW w:w="502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Ссылка на сайт с тех. характеристиками либо тех. характеристики оборудования</w:t>
            </w:r>
          </w:p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644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308" w:type="dxa"/>
            <w:gridSpan w:val="2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Кол-во</w:t>
            </w:r>
          </w:p>
        </w:tc>
      </w:tr>
      <w:tr w:rsidR="00C85BD5" w:rsidRPr="008F6761" w:rsidTr="00B04053">
        <w:trPr>
          <w:gridAfter w:val="1"/>
          <w:wAfter w:w="74" w:type="dxa"/>
          <w:trHeight w:val="275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Мешки для мусора 20 литров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C85BD5" w:rsidRPr="008F6761" w:rsidRDefault="007C1B20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64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-15</w:t>
            </w:r>
          </w:p>
        </w:tc>
      </w:tr>
      <w:tr w:rsidR="00C85BD5" w:rsidRPr="008F6761" w:rsidTr="00B04053">
        <w:trPr>
          <w:gridAfter w:val="1"/>
          <w:wAfter w:w="74" w:type="dxa"/>
          <w:trHeight w:val="156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Аптечка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C85BD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https://apteka.ru/simferopol/</w:t>
            </w:r>
          </w:p>
        </w:tc>
        <w:tc>
          <w:tcPr>
            <w:tcW w:w="164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B04053">
        <w:trPr>
          <w:gridAfter w:val="1"/>
          <w:wAfter w:w="74" w:type="dxa"/>
          <w:trHeight w:val="163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Куллер</w:t>
            </w:r>
            <w:proofErr w:type="spell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с водой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C85BD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https://aqua-work.ru/krym</w:t>
            </w:r>
          </w:p>
        </w:tc>
        <w:tc>
          <w:tcPr>
            <w:tcW w:w="164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B04053">
        <w:trPr>
          <w:gridAfter w:val="1"/>
          <w:wAfter w:w="74" w:type="dxa"/>
          <w:trHeight w:val="412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Стаканы одноразовые (упаковк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0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proofErr w:type="gram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C85BD5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64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B04053">
        <w:trPr>
          <w:gridAfter w:val="1"/>
          <w:wAfter w:w="74" w:type="dxa"/>
          <w:trHeight w:val="275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Телевизор с таймером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C85BD5" w:rsidRPr="008F6761" w:rsidRDefault="007C1B20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По возможности</w:t>
            </w:r>
          </w:p>
        </w:tc>
        <w:tc>
          <w:tcPr>
            <w:tcW w:w="164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2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D96B3A" w:rsidRPr="008F6761" w:rsidTr="00B04053">
        <w:trPr>
          <w:gridAfter w:val="1"/>
          <w:wAfter w:w="74" w:type="dxa"/>
          <w:trHeight w:val="125"/>
        </w:trPr>
        <w:tc>
          <w:tcPr>
            <w:tcW w:w="9639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ПЕРЕЧЕНЬ ОБОРУДОВАНИЕ ДЛЯ ЭКСПЕРТОВ</w:t>
            </w:r>
          </w:p>
        </w:tc>
      </w:tr>
      <w:tr w:rsidR="00D96B3A" w:rsidRPr="008F6761" w:rsidTr="00B04053">
        <w:trPr>
          <w:gridAfter w:val="1"/>
          <w:wAfter w:w="74" w:type="dxa"/>
          <w:trHeight w:val="125"/>
        </w:trPr>
        <w:tc>
          <w:tcPr>
            <w:tcW w:w="9639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Перечень оборудования, мебель, канцелярия и т.п.</w:t>
            </w:r>
          </w:p>
        </w:tc>
      </w:tr>
      <w:tr w:rsidR="00D96B3A" w:rsidRPr="008F6761" w:rsidTr="00B04053">
        <w:trPr>
          <w:gridAfter w:val="1"/>
          <w:wAfter w:w="74" w:type="dxa"/>
          <w:trHeight w:val="375"/>
        </w:trPr>
        <w:tc>
          <w:tcPr>
            <w:tcW w:w="502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758" w:type="dxa"/>
            <w:gridSpan w:val="3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Ссылка на сайт с тех. Характеристиками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,</w:t>
            </w: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 либо тех. характеристики оборудования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276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cs="Times New Roman"/>
              </w:rPr>
            </w:pPr>
            <w:r w:rsidRPr="008F6761">
              <w:rPr>
                <w:rFonts w:cs="Times New Roman"/>
              </w:rPr>
              <w:t>Кол-во</w:t>
            </w:r>
          </w:p>
        </w:tc>
      </w:tr>
      <w:tr w:rsidR="00081483" w:rsidRPr="008F6761" w:rsidTr="00B04053">
        <w:trPr>
          <w:gridAfter w:val="1"/>
          <w:wAfter w:w="74" w:type="dxa"/>
          <w:trHeight w:val="163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Ноутбук или компьютер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081483" w:rsidRPr="009D152F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ирма 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DELL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B04053">
        <w:trPr>
          <w:gridAfter w:val="1"/>
          <w:wAfter w:w="74" w:type="dxa"/>
          <w:trHeight w:val="406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Принте</w:t>
            </w:r>
            <w:r w:rsidR="00B04053">
              <w:rPr>
                <w:rFonts w:ascii="Times New Roman" w:hAnsi="Times New Roman" w:cs="Times New Roman"/>
                <w:sz w:val="24"/>
                <w:szCs w:val="24"/>
              </w:rPr>
              <w:t xml:space="preserve">р (с </w:t>
            </w:r>
            <w:proofErr w:type="spellStart"/>
            <w:proofErr w:type="gramStart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возмож</w:t>
            </w:r>
            <w:r w:rsidR="00B04053">
              <w:rPr>
                <w:rFonts w:ascii="Times New Roman" w:hAnsi="Times New Roman" w:cs="Times New Roman"/>
                <w:sz w:val="24"/>
                <w:szCs w:val="24"/>
              </w:rPr>
              <w:t>-ностью</w:t>
            </w:r>
            <w:proofErr w:type="spellEnd"/>
            <w:proofErr w:type="gramEnd"/>
            <w:r w:rsidR="00B040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04053">
              <w:rPr>
                <w:rFonts w:ascii="Times New Roman" w:hAnsi="Times New Roman" w:cs="Times New Roman"/>
                <w:sz w:val="24"/>
                <w:szCs w:val="24"/>
              </w:rPr>
              <w:t>ксерокопи-</w:t>
            </w: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рования</w:t>
            </w:r>
            <w:proofErr w:type="spell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МФУ)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081483" w:rsidRPr="009D152F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По возможности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Упаковка бумаги А</w:t>
            </w:r>
            <w:proofErr w:type="gramStart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4D6E48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Ручки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4D6E48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</w:tr>
      <w:tr w:rsidR="00081483" w:rsidRPr="008F6761" w:rsidTr="00B04053">
        <w:trPr>
          <w:gridAfter w:val="1"/>
          <w:wAfter w:w="74" w:type="dxa"/>
          <w:trHeight w:val="275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Удлинитель с проводом 3 метра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081483" w:rsidRPr="008F6761" w:rsidRDefault="009D152F" w:rsidP="00323F41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701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Файлы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Калькулятор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Планшеты с зажимом 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Карандаши 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</w:tr>
      <w:tr w:rsidR="009C1935" w:rsidRPr="008F6761" w:rsidTr="00B04053">
        <w:trPr>
          <w:gridAfter w:val="1"/>
          <w:wAfter w:w="74" w:type="dxa"/>
          <w:trHeight w:val="275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Набор цветных маркеров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Ластики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  <w:tr w:rsidR="009C1935" w:rsidRPr="008F6761" w:rsidTr="00B04053">
        <w:trPr>
          <w:gridAfter w:val="1"/>
          <w:wAfter w:w="74" w:type="dxa"/>
          <w:trHeight w:val="275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Точилка для карандашей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Ножницы канцелярские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Степлер</w:t>
            </w:r>
            <w:proofErr w:type="spell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с набором скоб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Скотч узкий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B04053">
        <w:trPr>
          <w:gridAfter w:val="1"/>
          <w:wAfter w:w="74" w:type="dxa"/>
          <w:trHeight w:val="281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Скотч широкий прозрачный 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8F6761" w:rsidTr="00B04053">
        <w:trPr>
          <w:gridAfter w:val="1"/>
          <w:wAfter w:w="74" w:type="dxa"/>
          <w:trHeight w:val="394"/>
        </w:trPr>
        <w:tc>
          <w:tcPr>
            <w:tcW w:w="502" w:type="dxa"/>
            <w:shd w:val="clear" w:color="auto" w:fill="auto"/>
          </w:tcPr>
          <w:p w:rsidR="009D152F" w:rsidRPr="00C85BD5" w:rsidRDefault="009D152F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D152F" w:rsidRPr="00C85BD5" w:rsidRDefault="009D152F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Салфетки бумажные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D152F" w:rsidRDefault="009D152F" w:rsidP="00B04053">
            <w:pPr>
              <w:ind w:right="-108"/>
              <w:jc w:val="center"/>
            </w:pPr>
            <w:r w:rsidRPr="00E91A15"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 w:rsidRPr="00E91A15"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701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8F6761" w:rsidTr="00B04053">
        <w:trPr>
          <w:gridAfter w:val="1"/>
          <w:wAfter w:w="74" w:type="dxa"/>
          <w:trHeight w:val="387"/>
        </w:trPr>
        <w:tc>
          <w:tcPr>
            <w:tcW w:w="502" w:type="dxa"/>
            <w:shd w:val="clear" w:color="auto" w:fill="auto"/>
          </w:tcPr>
          <w:p w:rsidR="009D152F" w:rsidRPr="00C85BD5" w:rsidRDefault="009D152F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D152F" w:rsidRPr="00C85BD5" w:rsidRDefault="009D152F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Чайник электрический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9D152F" w:rsidRDefault="009D152F" w:rsidP="00B04053">
            <w:pPr>
              <w:ind w:right="-108"/>
              <w:jc w:val="center"/>
            </w:pPr>
            <w:r w:rsidRPr="00E91A15"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 w:rsidRPr="00E91A15"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701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B04053">
        <w:trPr>
          <w:gridAfter w:val="1"/>
          <w:wAfter w:w="74" w:type="dxa"/>
          <w:trHeight w:val="275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Одноразовые чашки (упаковка)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081483" w:rsidRPr="008F6761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701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B04053">
        <w:trPr>
          <w:gridAfter w:val="1"/>
          <w:wAfter w:w="74" w:type="dxa"/>
          <w:trHeight w:val="156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Кулер с водой 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081483" w:rsidRPr="008F6761" w:rsidRDefault="009C1935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https://aqua-work.ru/krym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B04053">
        <w:trPr>
          <w:gridAfter w:val="1"/>
          <w:wAfter w:w="74" w:type="dxa"/>
          <w:trHeight w:val="650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Чай, кофе, сахар, молоко, конфеты, печенье.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081483" w:rsidRPr="008F6761" w:rsidRDefault="00323F41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81483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В ассортименте</w:t>
            </w:r>
          </w:p>
        </w:tc>
        <w:tc>
          <w:tcPr>
            <w:tcW w:w="1276" w:type="dxa"/>
            <w:shd w:val="clear" w:color="auto" w:fill="auto"/>
          </w:tcPr>
          <w:p w:rsidR="00081483" w:rsidRPr="00081483" w:rsidRDefault="00081483" w:rsidP="006F60B0">
            <w:pPr>
              <w:spacing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 количеству 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экспертов</w:t>
            </w:r>
          </w:p>
        </w:tc>
      </w:tr>
      <w:tr w:rsidR="00081483" w:rsidRPr="008F6761" w:rsidTr="00B04053">
        <w:trPr>
          <w:gridAfter w:val="1"/>
          <w:wAfter w:w="74" w:type="dxa"/>
          <w:trHeight w:val="238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6F60B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Доступ в интернет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081483" w:rsidRPr="008F6761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B04053">
        <w:trPr>
          <w:gridAfter w:val="1"/>
          <w:wAfter w:w="74" w:type="dxa"/>
          <w:trHeight w:val="250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6F60B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Корзина для мусора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081483" w:rsidRPr="008F6761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701" w:type="dxa"/>
            <w:gridSpan w:val="3"/>
            <w:shd w:val="clear" w:color="auto" w:fill="auto"/>
          </w:tcPr>
          <w:p w:rsidR="00081483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  <w:tr w:rsidR="006F60B0" w:rsidRPr="008F6761" w:rsidTr="00B04053">
        <w:trPr>
          <w:gridAfter w:val="1"/>
          <w:wAfter w:w="74" w:type="dxa"/>
          <w:trHeight w:val="238"/>
        </w:trPr>
        <w:tc>
          <w:tcPr>
            <w:tcW w:w="502" w:type="dxa"/>
            <w:shd w:val="clear" w:color="auto" w:fill="auto"/>
          </w:tcPr>
          <w:p w:rsidR="006F60B0" w:rsidRPr="00C85BD5" w:rsidRDefault="006F60B0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6F60B0" w:rsidRPr="00081483" w:rsidRDefault="006F60B0" w:rsidP="006F60B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F60B0">
              <w:rPr>
                <w:rFonts w:ascii="Times New Roman" w:hAnsi="Times New Roman" w:cs="Times New Roman"/>
                <w:sz w:val="24"/>
                <w:szCs w:val="24"/>
              </w:rPr>
              <w:t>элекророзет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proofErr w:type="spellEnd"/>
          </w:p>
        </w:tc>
        <w:tc>
          <w:tcPr>
            <w:tcW w:w="3402" w:type="dxa"/>
            <w:gridSpan w:val="2"/>
            <w:shd w:val="clear" w:color="auto" w:fill="auto"/>
          </w:tcPr>
          <w:p w:rsidR="006F60B0" w:rsidRPr="008F6761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701" w:type="dxa"/>
            <w:gridSpan w:val="3"/>
            <w:shd w:val="clear" w:color="auto" w:fill="auto"/>
          </w:tcPr>
          <w:p w:rsidR="006F60B0" w:rsidRDefault="006F60B0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6F60B0" w:rsidRDefault="006F60B0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</w:tr>
      <w:tr w:rsidR="00081483" w:rsidRPr="008F6761" w:rsidTr="00B04053">
        <w:trPr>
          <w:trHeight w:val="125"/>
        </w:trPr>
        <w:tc>
          <w:tcPr>
            <w:tcW w:w="9713" w:type="dxa"/>
            <w:gridSpan w:val="11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</w:tr>
      <w:tr w:rsidR="00081483" w:rsidRPr="008F6761" w:rsidTr="00B04053">
        <w:trPr>
          <w:trHeight w:val="125"/>
        </w:trPr>
        <w:tc>
          <w:tcPr>
            <w:tcW w:w="9713" w:type="dxa"/>
            <w:gridSpan w:val="11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  <w:b/>
                <w:bCs/>
                <w:color w:val="FF0000"/>
                <w:sz w:val="20"/>
                <w:szCs w:val="20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КОМНАТА УЧАСТНИКОВ</w:t>
            </w:r>
          </w:p>
        </w:tc>
      </w:tr>
      <w:tr w:rsidR="00081483" w:rsidRPr="008F6761" w:rsidTr="00B04053">
        <w:trPr>
          <w:trHeight w:val="125"/>
        </w:trPr>
        <w:tc>
          <w:tcPr>
            <w:tcW w:w="9713" w:type="dxa"/>
            <w:gridSpan w:val="11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Перечень оборудования, мебель, канцелярия и т.п.</w:t>
            </w:r>
          </w:p>
        </w:tc>
      </w:tr>
      <w:tr w:rsidR="006F60B0" w:rsidRPr="008F6761" w:rsidTr="00B04053">
        <w:trPr>
          <w:trHeight w:val="412"/>
        </w:trPr>
        <w:tc>
          <w:tcPr>
            <w:tcW w:w="502" w:type="dxa"/>
            <w:shd w:val="clear" w:color="auto" w:fill="auto"/>
          </w:tcPr>
          <w:p w:rsidR="006F60B0" w:rsidRPr="00081483" w:rsidRDefault="006F60B0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6F60B0" w:rsidRPr="00081483" w:rsidRDefault="006F60B0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Вешалка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6F60B0" w:rsidRPr="008F6761" w:rsidRDefault="00323F41" w:rsidP="000814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644" w:type="dxa"/>
            <w:shd w:val="clear" w:color="auto" w:fill="auto"/>
          </w:tcPr>
          <w:p w:rsidR="006F60B0" w:rsidRDefault="006F60B0" w:rsidP="006F60B0">
            <w:pPr>
              <w:jc w:val="center"/>
            </w:pPr>
            <w:proofErr w:type="spellStart"/>
            <w:proofErr w:type="gramStart"/>
            <w:r w:rsidRPr="00E6579E"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3"/>
            <w:shd w:val="clear" w:color="auto" w:fill="auto"/>
          </w:tcPr>
          <w:p w:rsidR="006F60B0" w:rsidRPr="00081483" w:rsidRDefault="006F60B0" w:rsidP="00081483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>по количеству участников</w:t>
            </w:r>
          </w:p>
        </w:tc>
      </w:tr>
      <w:tr w:rsidR="006F60B0" w:rsidRPr="008F6761" w:rsidTr="00B04053">
        <w:trPr>
          <w:trHeight w:val="412"/>
        </w:trPr>
        <w:tc>
          <w:tcPr>
            <w:tcW w:w="502" w:type="dxa"/>
            <w:shd w:val="clear" w:color="auto" w:fill="auto"/>
          </w:tcPr>
          <w:p w:rsidR="006F60B0" w:rsidRPr="00081483" w:rsidRDefault="006F60B0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6F60B0" w:rsidRPr="00081483" w:rsidRDefault="006F60B0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  <w:r w:rsidR="009D152F">
              <w:rPr>
                <w:rFonts w:ascii="Times New Roman" w:hAnsi="Times New Roman" w:cs="Times New Roman"/>
                <w:sz w:val="24"/>
                <w:szCs w:val="24"/>
              </w:rPr>
              <w:t xml:space="preserve"> ученические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6F60B0" w:rsidRPr="008F6761" w:rsidRDefault="00323F41" w:rsidP="000814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644" w:type="dxa"/>
            <w:shd w:val="clear" w:color="auto" w:fill="auto"/>
          </w:tcPr>
          <w:p w:rsidR="006F60B0" w:rsidRDefault="006F60B0" w:rsidP="006F60B0">
            <w:pPr>
              <w:jc w:val="center"/>
            </w:pPr>
            <w:proofErr w:type="spellStart"/>
            <w:proofErr w:type="gramStart"/>
            <w:r w:rsidRPr="00E6579E"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3"/>
            <w:shd w:val="clear" w:color="auto" w:fill="auto"/>
          </w:tcPr>
          <w:p w:rsidR="006F60B0" w:rsidRPr="00081483" w:rsidRDefault="006F60B0" w:rsidP="00081483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>по количеству участников</w:t>
            </w:r>
          </w:p>
        </w:tc>
      </w:tr>
      <w:tr w:rsidR="006F60B0" w:rsidRPr="008F6761" w:rsidTr="00B04053">
        <w:trPr>
          <w:trHeight w:val="412"/>
        </w:trPr>
        <w:tc>
          <w:tcPr>
            <w:tcW w:w="502" w:type="dxa"/>
            <w:shd w:val="clear" w:color="auto" w:fill="auto"/>
          </w:tcPr>
          <w:p w:rsidR="006F60B0" w:rsidRPr="00081483" w:rsidRDefault="006F60B0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6F60B0" w:rsidRPr="00081483" w:rsidRDefault="006F60B0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Столы</w:t>
            </w:r>
            <w:r w:rsidR="009D152F">
              <w:rPr>
                <w:rFonts w:ascii="Times New Roman" w:hAnsi="Times New Roman" w:cs="Times New Roman"/>
                <w:sz w:val="24"/>
                <w:szCs w:val="24"/>
              </w:rPr>
              <w:t xml:space="preserve"> ученические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6F60B0" w:rsidRPr="008F6761" w:rsidRDefault="00323F41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644" w:type="dxa"/>
            <w:shd w:val="clear" w:color="auto" w:fill="auto"/>
          </w:tcPr>
          <w:p w:rsidR="006F60B0" w:rsidRDefault="006F60B0" w:rsidP="006F60B0">
            <w:pPr>
              <w:jc w:val="center"/>
            </w:pPr>
            <w:proofErr w:type="spellStart"/>
            <w:proofErr w:type="gramStart"/>
            <w:r w:rsidRPr="00E6579E"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3"/>
            <w:shd w:val="clear" w:color="auto" w:fill="auto"/>
          </w:tcPr>
          <w:p w:rsidR="006F60B0" w:rsidRPr="00081483" w:rsidRDefault="006F60B0" w:rsidP="00081483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>по количеству участников</w:t>
            </w:r>
          </w:p>
        </w:tc>
      </w:tr>
      <w:tr w:rsidR="00081483" w:rsidRPr="008F6761" w:rsidTr="00B04053">
        <w:trPr>
          <w:trHeight w:val="275"/>
        </w:trPr>
        <w:tc>
          <w:tcPr>
            <w:tcW w:w="502" w:type="dxa"/>
            <w:shd w:val="clear" w:color="auto" w:fill="auto"/>
          </w:tcPr>
          <w:p w:rsidR="00081483" w:rsidRPr="00081483" w:rsidRDefault="00081483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081483" w:rsidRPr="00081483" w:rsidRDefault="00081483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Чайник электрический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081483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644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</w:tr>
      <w:tr w:rsidR="00081483" w:rsidRPr="008F6761" w:rsidTr="00B04053">
        <w:trPr>
          <w:trHeight w:val="268"/>
        </w:trPr>
        <w:tc>
          <w:tcPr>
            <w:tcW w:w="502" w:type="dxa"/>
            <w:shd w:val="clear" w:color="auto" w:fill="auto"/>
          </w:tcPr>
          <w:p w:rsidR="00081483" w:rsidRPr="00081483" w:rsidRDefault="00081483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081483" w:rsidRPr="00081483" w:rsidRDefault="00081483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Одноразовые чашки (упаковка)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081483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644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</w:tr>
      <w:tr w:rsidR="00081483" w:rsidRPr="008F6761" w:rsidTr="00B04053">
        <w:trPr>
          <w:trHeight w:val="575"/>
        </w:trPr>
        <w:tc>
          <w:tcPr>
            <w:tcW w:w="502" w:type="dxa"/>
            <w:shd w:val="clear" w:color="auto" w:fill="auto"/>
          </w:tcPr>
          <w:p w:rsidR="00081483" w:rsidRPr="00081483" w:rsidRDefault="00081483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081483" w:rsidRPr="00081483" w:rsidRDefault="00081483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Чай, кофе, сахар, молоко, конфеты, печенье.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644" w:type="dxa"/>
            <w:shd w:val="clear" w:color="auto" w:fill="auto"/>
          </w:tcPr>
          <w:p w:rsidR="00081483" w:rsidRPr="008F6761" w:rsidRDefault="006F60B0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В ассортименте</w:t>
            </w:r>
          </w:p>
        </w:tc>
        <w:tc>
          <w:tcPr>
            <w:tcW w:w="1382" w:type="dxa"/>
            <w:gridSpan w:val="3"/>
            <w:shd w:val="clear" w:color="auto" w:fill="auto"/>
          </w:tcPr>
          <w:p w:rsidR="00081483" w:rsidRPr="00081483" w:rsidRDefault="00081483" w:rsidP="006F60B0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>по количеству участников</w:t>
            </w:r>
          </w:p>
        </w:tc>
      </w:tr>
      <w:tr w:rsidR="00081483" w:rsidRPr="008F6761" w:rsidTr="00B04053">
        <w:trPr>
          <w:trHeight w:val="125"/>
        </w:trPr>
        <w:tc>
          <w:tcPr>
            <w:tcW w:w="9713" w:type="dxa"/>
            <w:gridSpan w:val="11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ДОПОЛНИТЕЛЬНЫЕ ТРЕБОВАНИЯ/КОММЕНТАРИИ</w:t>
            </w:r>
          </w:p>
        </w:tc>
      </w:tr>
      <w:tr w:rsidR="00081483" w:rsidRPr="008F6761" w:rsidTr="00B04053">
        <w:trPr>
          <w:trHeight w:val="125"/>
        </w:trPr>
        <w:tc>
          <w:tcPr>
            <w:tcW w:w="9713" w:type="dxa"/>
            <w:gridSpan w:val="11"/>
            <w:shd w:val="clear" w:color="auto" w:fill="auto"/>
          </w:tcPr>
          <w:p w:rsidR="00081483" w:rsidRPr="008922EE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eastAsia="ru-RU"/>
              </w:rPr>
              <w:t>Количесто</w:t>
            </w:r>
            <w:proofErr w:type="spellEnd"/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 точек питания и их характеристики</w:t>
            </w:r>
          </w:p>
        </w:tc>
      </w:tr>
      <w:tr w:rsidR="00081483" w:rsidRPr="008F6761" w:rsidTr="00B04053">
        <w:trPr>
          <w:trHeight w:val="131"/>
        </w:trPr>
        <w:tc>
          <w:tcPr>
            <w:tcW w:w="502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130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ab/>
            </w:r>
          </w:p>
        </w:tc>
        <w:tc>
          <w:tcPr>
            <w:tcW w:w="4055" w:type="dxa"/>
            <w:gridSpan w:val="5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Тех. характеристики </w:t>
            </w:r>
          </w:p>
        </w:tc>
        <w:tc>
          <w:tcPr>
            <w:tcW w:w="1644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382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</w:rPr>
            </w:pPr>
          </w:p>
        </w:tc>
      </w:tr>
      <w:tr w:rsidR="00081483" w:rsidRPr="008F6761" w:rsidTr="00B04053">
        <w:trPr>
          <w:trHeight w:val="637"/>
        </w:trPr>
        <w:tc>
          <w:tcPr>
            <w:tcW w:w="502" w:type="dxa"/>
            <w:shd w:val="clear" w:color="auto" w:fill="auto"/>
          </w:tcPr>
          <w:p w:rsidR="00081483" w:rsidRPr="008F6761" w:rsidRDefault="009D152F" w:rsidP="009D15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  <w:tc>
          <w:tcPr>
            <w:tcW w:w="2130" w:type="dxa"/>
            <w:shd w:val="clear" w:color="auto" w:fill="auto"/>
          </w:tcPr>
          <w:p w:rsidR="00081483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Столовая для питания участников</w:t>
            </w:r>
            <w:r w:rsidR="001F578A">
              <w:rPr>
                <w:rFonts w:ascii="Times New Roman" w:eastAsia="Times New Roman" w:hAnsi="Times New Roman" w:cs="Times New Roman"/>
                <w:lang w:eastAsia="ru-RU"/>
              </w:rPr>
              <w:t>, экспертов, волонтёров</w:t>
            </w:r>
          </w:p>
        </w:tc>
        <w:tc>
          <w:tcPr>
            <w:tcW w:w="4055" w:type="dxa"/>
            <w:gridSpan w:val="5"/>
            <w:shd w:val="clear" w:color="auto" w:fill="auto"/>
          </w:tcPr>
          <w:p w:rsidR="00081483" w:rsidRPr="008F6761" w:rsidRDefault="001F578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толовая </w:t>
            </w:r>
            <w:proofErr w:type="spellStart"/>
            <w:r>
              <w:rPr>
                <w:rFonts w:ascii="Times New Roman" w:eastAsia="Times New Roman" w:hAnsi="Times New Roman" w:cs="Times New Roman"/>
                <w:lang w:eastAsia="ru-RU"/>
              </w:rPr>
              <w:t>СКСОиД</w:t>
            </w:r>
            <w:proofErr w:type="spellEnd"/>
          </w:p>
        </w:tc>
        <w:tc>
          <w:tcPr>
            <w:tcW w:w="1644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382" w:type="dxa"/>
            <w:gridSpan w:val="3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</w:rPr>
            </w:pPr>
          </w:p>
        </w:tc>
      </w:tr>
    </w:tbl>
    <w:p w:rsidR="001F578A" w:rsidRDefault="001F578A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P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176EDF" w:rsidRPr="004525B9" w:rsidRDefault="00176EDF" w:rsidP="009317AF">
      <w:pPr>
        <w:spacing w:after="0" w:line="240" w:lineRule="auto"/>
        <w:ind w:firstLine="284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182BF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lastRenderedPageBreak/>
        <w:t>4. Схемы оснащения</w:t>
      </w:r>
      <w:r w:rsidR="009317AF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(приложение 2) </w:t>
      </w:r>
      <w:r w:rsidRPr="00182BF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рабочих мест с учетом основных нозологий.</w:t>
      </w:r>
    </w:p>
    <w:p w:rsidR="0007333F" w:rsidRPr="004525B9" w:rsidRDefault="0007333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tbl>
      <w:tblPr>
        <w:tblStyle w:val="a4"/>
        <w:tblW w:w="9571" w:type="dxa"/>
        <w:tblInd w:w="392" w:type="dxa"/>
        <w:tblLook w:val="04A0" w:firstRow="1" w:lastRow="0" w:firstColumn="1" w:lastColumn="0" w:noHBand="0" w:noVBand="1"/>
      </w:tblPr>
      <w:tblGrid>
        <w:gridCol w:w="1925"/>
        <w:gridCol w:w="1249"/>
        <w:gridCol w:w="2667"/>
        <w:gridCol w:w="3730"/>
      </w:tblGrid>
      <w:tr w:rsidR="00882795" w:rsidTr="00323F41">
        <w:tc>
          <w:tcPr>
            <w:tcW w:w="1925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1249" w:type="dxa"/>
          </w:tcPr>
          <w:p w:rsidR="00882795" w:rsidRPr="008922EE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922EE">
              <w:rPr>
                <w:rFonts w:ascii="Times New Roman" w:eastAsia="Times New Roman" w:hAnsi="Times New Roman" w:cs="Times New Roman"/>
                <w:b/>
                <w:lang w:eastAsia="ru-RU"/>
              </w:rPr>
              <w:t>Площадь, м.кв.</w:t>
            </w:r>
          </w:p>
        </w:tc>
        <w:tc>
          <w:tcPr>
            <w:tcW w:w="2667" w:type="dxa"/>
          </w:tcPr>
          <w:p w:rsidR="00882795" w:rsidRPr="008922EE" w:rsidRDefault="00882795" w:rsidP="00882795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Ширина прохода между рабочими местами, 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м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.</w:t>
            </w:r>
          </w:p>
        </w:tc>
        <w:tc>
          <w:tcPr>
            <w:tcW w:w="3730" w:type="dxa"/>
          </w:tcPr>
          <w:p w:rsidR="00882795" w:rsidRPr="00882795" w:rsidRDefault="00882795" w:rsidP="00882795">
            <w:pPr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8922EE">
              <w:rPr>
                <w:rFonts w:ascii="Times New Roman" w:eastAsia="Times New Roman" w:hAnsi="Times New Roman" w:cs="Times New Roman"/>
                <w:b/>
                <w:lang w:eastAsia="ru-RU"/>
              </w:rPr>
              <w:t>Специализированное оборудование</w:t>
            </w: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, количество.*</w:t>
            </w:r>
          </w:p>
        </w:tc>
      </w:tr>
      <w:tr w:rsidR="00882795" w:rsidTr="00323F41">
        <w:tc>
          <w:tcPr>
            <w:tcW w:w="1925" w:type="dxa"/>
          </w:tcPr>
          <w:p w:rsidR="00882795" w:rsidRPr="0007333F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07333F">
              <w:rPr>
                <w:rFonts w:ascii="Times New Roman" w:eastAsia="Times New Roman" w:hAnsi="Times New Roman" w:cs="Times New Roman"/>
                <w:b/>
                <w:lang w:eastAsia="ru-RU"/>
              </w:rPr>
              <w:t>Рабочее место участника с нарушением слуха</w:t>
            </w:r>
          </w:p>
        </w:tc>
        <w:tc>
          <w:tcPr>
            <w:tcW w:w="1249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2667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3730" w:type="dxa"/>
          </w:tcPr>
          <w:p w:rsidR="00882795" w:rsidRDefault="008B4943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>Не требуется</w:t>
            </w:r>
          </w:p>
        </w:tc>
      </w:tr>
      <w:tr w:rsidR="00882795" w:rsidTr="00323F41">
        <w:tc>
          <w:tcPr>
            <w:tcW w:w="1925" w:type="dxa"/>
          </w:tcPr>
          <w:p w:rsidR="00882795" w:rsidRPr="0007333F" w:rsidRDefault="00882795" w:rsidP="008922EE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07333F">
              <w:rPr>
                <w:rFonts w:ascii="Times New Roman" w:eastAsia="Times New Roman" w:hAnsi="Times New Roman" w:cs="Times New Roman"/>
                <w:b/>
                <w:lang w:eastAsia="ru-RU"/>
              </w:rPr>
              <w:t>Рабочее место участника с соматическими заболеваниями</w:t>
            </w:r>
          </w:p>
          <w:p w:rsidR="00882795" w:rsidRPr="0007333F" w:rsidRDefault="00882795" w:rsidP="008922EE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  <w:tc>
          <w:tcPr>
            <w:tcW w:w="1249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2667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3730" w:type="dxa"/>
          </w:tcPr>
          <w:p w:rsidR="00882795" w:rsidRDefault="00006057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>Не требуется</w:t>
            </w:r>
          </w:p>
        </w:tc>
      </w:tr>
    </w:tbl>
    <w:p w:rsidR="009317AF" w:rsidRPr="00182BF0" w:rsidRDefault="009317AF" w:rsidP="009317A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9317A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4525B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5</w:t>
      </w:r>
      <w:r w:rsidRPr="00182BF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 Требования охраны труда и техники безопасности</w:t>
      </w:r>
    </w:p>
    <w:p w:rsidR="009317AF" w:rsidRDefault="009317AF" w:rsidP="009317A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tbl>
      <w:tblPr>
        <w:tblW w:w="9606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88"/>
        <w:gridCol w:w="2118"/>
      </w:tblGrid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личество (</w:t>
            </w:r>
            <w:proofErr w:type="spellStart"/>
            <w:proofErr w:type="gramStart"/>
            <w:r w:rsidRPr="006F60B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шт</w:t>
            </w:r>
            <w:proofErr w:type="spellEnd"/>
            <w:proofErr w:type="gramEnd"/>
            <w:r w:rsidRPr="006F60B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)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Футболка с логотипом </w:t>
            </w:r>
            <w:proofErr w:type="spellStart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для участника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количеству участников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Футболка с логотипом </w:t>
            </w:r>
            <w:proofErr w:type="spellStart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для эксперта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количеству экспертов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Футболка с логотипом </w:t>
            </w:r>
            <w:proofErr w:type="spellStart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для главного эксперта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Огнетушитель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Диэлектрические коврики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количеству участников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Вся электропроводка должна быть скрыта в уровень пола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Инструкции по охране труда на стенде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1 экземпляру</w:t>
            </w:r>
          </w:p>
        </w:tc>
      </w:tr>
    </w:tbl>
    <w:p w:rsidR="009317AF" w:rsidRPr="00182BF0" w:rsidRDefault="009317AF" w:rsidP="009317A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9545C5" w:rsidRPr="009545C5" w:rsidRDefault="009545C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</w:pPr>
    </w:p>
    <w:p w:rsidR="00427DB2" w:rsidRDefault="00427DB2" w:rsidP="00B04053"/>
    <w:p w:rsidR="00B04053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right"/>
        <w:rPr>
          <w:rFonts w:ascii="Times New Roman CYR" w:eastAsiaTheme="minorEastAsia" w:hAnsi="Times New Roman CYR" w:cs="Times New Roman CYR"/>
          <w:i/>
          <w:iCs/>
          <w:sz w:val="28"/>
          <w:szCs w:val="28"/>
          <w:lang w:eastAsia="ru-RU"/>
        </w:rPr>
      </w:pPr>
      <w:r w:rsidRPr="001F578A">
        <w:rPr>
          <w:rFonts w:ascii="Times New Roman CYR" w:eastAsiaTheme="minorEastAsia" w:hAnsi="Times New Roman CYR" w:cs="Times New Roman CYR"/>
          <w:i/>
          <w:iCs/>
          <w:sz w:val="28"/>
          <w:szCs w:val="28"/>
          <w:lang w:eastAsia="ru-RU"/>
        </w:rPr>
        <w:lastRenderedPageBreak/>
        <w:t>Приложение 1</w:t>
      </w: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right"/>
        <w:rPr>
          <w:rFonts w:ascii="Times New Roman CYR" w:eastAsiaTheme="minorEastAsia" w:hAnsi="Times New Roman CYR" w:cs="Times New Roman CYR"/>
          <w:i/>
          <w:iCs/>
          <w:sz w:val="28"/>
          <w:szCs w:val="28"/>
          <w:lang w:eastAsia="ru-RU"/>
        </w:rPr>
      </w:pP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center"/>
        <w:rPr>
          <w:rFonts w:ascii="Times New Roman CYR" w:eastAsiaTheme="minorEastAsia" w:hAnsi="Times New Roman CYR" w:cs="Times New Roman CYR"/>
          <w:b/>
          <w:bCs/>
          <w:sz w:val="28"/>
          <w:szCs w:val="28"/>
          <w:lang w:eastAsia="ru-RU"/>
        </w:rPr>
      </w:pPr>
      <w:r w:rsidRPr="001F578A">
        <w:rPr>
          <w:rFonts w:ascii="Times New Roman CYR" w:eastAsiaTheme="minorEastAsia" w:hAnsi="Times New Roman CYR" w:cs="Times New Roman CYR"/>
          <w:b/>
          <w:bCs/>
          <w:sz w:val="28"/>
          <w:szCs w:val="28"/>
          <w:lang w:eastAsia="ru-RU"/>
        </w:rPr>
        <w:t>Технический рисунок модели платья</w:t>
      </w: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center"/>
        <w:rPr>
          <w:rFonts w:ascii="Calibri" w:eastAsiaTheme="minorEastAsia" w:hAnsi="Calibri" w:cs="Calibri"/>
          <w:lang w:eastAsia="ru-RU"/>
        </w:rPr>
      </w:pP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center"/>
        <w:rPr>
          <w:rFonts w:ascii="Calibri" w:eastAsiaTheme="minorEastAsia" w:hAnsi="Calibri" w:cs="Calibri"/>
          <w:lang w:eastAsia="ru-RU"/>
        </w:rPr>
      </w:pPr>
      <w:r>
        <w:object w:dxaOrig="10564" w:dyaOrig="6903">
          <v:shape id="_x0000_i1025" type="#_x0000_t75" style="width:402.05pt;height:381.05pt" o:ole="">
            <v:imagedata r:id="rId10" o:title=""/>
          </v:shape>
          <o:OLEObject Type="Embed" ProgID="Visio.Drawing.11" ShapeID="_x0000_i1025" DrawAspect="Content" ObjectID="_1598950798" r:id="rId11"/>
        </w:object>
      </w: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center"/>
        <w:rPr>
          <w:rFonts w:ascii="Calibri" w:eastAsiaTheme="minorEastAsia" w:hAnsi="Calibri" w:cs="Calibri"/>
          <w:lang w:eastAsia="ru-RU"/>
        </w:rPr>
      </w:pPr>
    </w:p>
    <w:p w:rsidR="00B04053" w:rsidRDefault="00B04053" w:rsidP="00B04053">
      <w:pPr>
        <w:widowControl w:val="0"/>
        <w:autoSpaceDE w:val="0"/>
        <w:autoSpaceDN w:val="0"/>
        <w:adjustRightInd w:val="0"/>
        <w:spacing w:line="240" w:lineRule="auto"/>
        <w:ind w:firstLine="567"/>
        <w:rPr>
          <w:rFonts w:ascii="Times New Roman CYR" w:eastAsiaTheme="minorEastAsia" w:hAnsi="Times New Roman CYR" w:cs="Times New Roman CYR"/>
          <w:color w:val="000000"/>
          <w:sz w:val="28"/>
          <w:szCs w:val="28"/>
          <w:lang w:eastAsia="ru-RU"/>
        </w:rPr>
      </w:pPr>
      <w:r w:rsidRPr="001F578A">
        <w:rPr>
          <w:rFonts w:ascii="Times New Roman CYR" w:eastAsiaTheme="minorEastAsia" w:hAnsi="Times New Roman CYR" w:cs="Times New Roman CYR"/>
          <w:color w:val="000000"/>
          <w:sz w:val="28"/>
          <w:szCs w:val="28"/>
          <w:lang w:eastAsia="ru-RU"/>
        </w:rPr>
        <w:t xml:space="preserve">            а) Вид модели спереди   </w:t>
      </w:r>
      <w:r>
        <w:rPr>
          <w:rFonts w:ascii="Times New Roman CYR" w:eastAsiaTheme="minorEastAsia" w:hAnsi="Times New Roman CYR" w:cs="Times New Roman CYR"/>
          <w:color w:val="000000"/>
          <w:sz w:val="28"/>
          <w:szCs w:val="28"/>
          <w:lang w:eastAsia="ru-RU"/>
        </w:rPr>
        <w:t xml:space="preserve">             б) Вид модели сзади</w:t>
      </w: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line="240" w:lineRule="auto"/>
        <w:ind w:firstLine="567"/>
        <w:rPr>
          <w:rFonts w:ascii="Times New Roman CYR" w:eastAsiaTheme="minorEastAsia" w:hAnsi="Times New Roman CYR" w:cs="Times New Roman CYR"/>
          <w:color w:val="000000"/>
          <w:sz w:val="28"/>
          <w:szCs w:val="28"/>
          <w:lang w:eastAsia="ru-RU"/>
        </w:rPr>
      </w:pP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ind w:left="720"/>
        <w:jc w:val="center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 w:rsidRPr="001F578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Спецификация деталей кроя</w:t>
      </w:r>
      <w:r w:rsidRPr="001F578A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 </w:t>
      </w:r>
      <w:r w:rsidRPr="001F578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платья</w:t>
      </w:r>
    </w:p>
    <w:tbl>
      <w:tblPr>
        <w:tblW w:w="9543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851"/>
        <w:gridCol w:w="4678"/>
        <w:gridCol w:w="4014"/>
      </w:tblGrid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№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Наименование детали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Количество деталей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 xml:space="preserve">Перед 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 xml:space="preserve">1 деталь 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Спинка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2 детали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Пояс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1 деталь со сгибом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Обтачка горловины спинки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1 деталь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Обтачка горловины полочки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1 деталь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</w:pP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Манжета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427DB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2 детали</w:t>
            </w:r>
          </w:p>
        </w:tc>
      </w:tr>
    </w:tbl>
    <w:p w:rsidR="00B04053" w:rsidRDefault="00B04053" w:rsidP="00B04053"/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9317AF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lastRenderedPageBreak/>
        <w:t>Приложение</w:t>
      </w:r>
      <w:proofErr w:type="gramStart"/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2</w:t>
      </w:r>
      <w:proofErr w:type="gramEnd"/>
    </w:p>
    <w:p w:rsidR="009317AF" w:rsidRDefault="009317AF" w:rsidP="009317A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9317AF">
        <w:rPr>
          <w:rFonts w:ascii="Times New Roman" w:eastAsia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472185" cy="8966015"/>
            <wp:effectExtent l="19050" t="0" r="48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14112" t="4245" r="50207" b="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3366" cy="89676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7DB2" w:rsidRDefault="00427DB2" w:rsidP="009317A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0471B" w:rsidRDefault="0050471B" w:rsidP="009317A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sectPr w:rsidR="0050471B" w:rsidSect="00D52EAB">
          <w:pgSz w:w="11906" w:h="16838"/>
          <w:pgMar w:top="993" w:right="707" w:bottom="567" w:left="1134" w:header="708" w:footer="708" w:gutter="0"/>
          <w:cols w:space="708"/>
          <w:docGrid w:linePitch="360"/>
        </w:sectPr>
      </w:pPr>
    </w:p>
    <w:p w:rsidR="00427DB2" w:rsidRDefault="00427DB2" w:rsidP="009317A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tbl>
      <w:tblPr>
        <w:tblW w:w="14708" w:type="dxa"/>
        <w:tblInd w:w="466" w:type="dxa"/>
        <w:tblCellMar>
          <w:top w:w="7" w:type="dxa"/>
          <w:right w:w="54" w:type="dxa"/>
        </w:tblCellMar>
        <w:tblLook w:val="04A0" w:firstRow="1" w:lastRow="0" w:firstColumn="1" w:lastColumn="0" w:noHBand="0" w:noVBand="1"/>
      </w:tblPr>
      <w:tblGrid>
        <w:gridCol w:w="10380"/>
        <w:gridCol w:w="7"/>
        <w:gridCol w:w="6"/>
        <w:gridCol w:w="2863"/>
        <w:gridCol w:w="1452"/>
      </w:tblGrid>
      <w:tr w:rsidR="0050471B" w:rsidRPr="0050471B" w:rsidTr="00654DDC">
        <w:trPr>
          <w:trHeight w:val="678"/>
        </w:trPr>
        <w:tc>
          <w:tcPr>
            <w:tcW w:w="14708" w:type="dxa"/>
            <w:gridSpan w:val="5"/>
            <w:tcBorders>
              <w:top w:val="nil"/>
              <w:bottom w:val="single" w:sz="4" w:space="0" w:color="000000"/>
            </w:tcBorders>
            <w:shd w:val="clear" w:color="auto" w:fill="FFFFFF" w:themeFill="background1"/>
            <w:vAlign w:val="center"/>
          </w:tcPr>
          <w:p w:rsidR="0050471B" w:rsidRPr="0050471B" w:rsidRDefault="0050471B" w:rsidP="005047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36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36"/>
                <w:szCs w:val="24"/>
                <w:lang w:eastAsia="ru-RU"/>
              </w:rPr>
              <w:t xml:space="preserve">ПРОГРАММА МЕРОПРИЯТИЙ II КРЫМСКОГО ЧЕМПИОНАТА «АБИЛИМПИКС» </w:t>
            </w:r>
          </w:p>
          <w:p w:rsidR="0050471B" w:rsidRPr="0050471B" w:rsidRDefault="0050471B" w:rsidP="005047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36"/>
                <w:szCs w:val="24"/>
                <w:lang w:eastAsia="ru-RU"/>
              </w:rPr>
              <w:t>Компетенция «Портной»</w:t>
            </w:r>
          </w:p>
        </w:tc>
      </w:tr>
      <w:tr w:rsidR="0050471B" w:rsidRPr="0050471B" w:rsidTr="00654DDC">
        <w:trPr>
          <w:gridAfter w:val="1"/>
          <w:wAfter w:w="1452" w:type="dxa"/>
          <w:trHeight w:val="678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50471B" w:rsidRPr="0050471B" w:rsidRDefault="0050471B" w:rsidP="005047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Наименование мероприятия 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50471B" w:rsidRPr="0050471B" w:rsidRDefault="0050471B" w:rsidP="005047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Место проведения </w:t>
            </w:r>
          </w:p>
        </w:tc>
      </w:tr>
      <w:tr w:rsidR="0050471B" w:rsidRPr="0050471B" w:rsidTr="00654DDC">
        <w:trPr>
          <w:gridAfter w:val="1"/>
          <w:wAfter w:w="1452" w:type="dxa"/>
          <w:trHeight w:val="462"/>
        </w:trPr>
        <w:tc>
          <w:tcPr>
            <w:tcW w:w="1038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:rsidR="0050471B" w:rsidRPr="0050471B" w:rsidRDefault="0050471B" w:rsidP="005047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7 октября  2018 года, среда (день заезда)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50471B" w:rsidRPr="0050471B" w:rsidTr="00654DDC">
        <w:trPr>
          <w:gridAfter w:val="1"/>
          <w:wAfter w:w="1452" w:type="dxa"/>
          <w:trHeight w:val="198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езд и регистрация участников, Главных экспертов, экспертов Крымского чемпионата «</w:t>
            </w:r>
            <w:proofErr w:type="spellStart"/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  <w:t>Площадки №2.</w:t>
            </w:r>
          </w:p>
        </w:tc>
      </w:tr>
      <w:tr w:rsidR="0050471B" w:rsidRPr="0050471B" w:rsidTr="00654DDC">
        <w:trPr>
          <w:gridAfter w:val="1"/>
          <w:wAfter w:w="1452" w:type="dxa"/>
          <w:trHeight w:val="198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7CAAC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Торжественная церемония открытия </w:t>
            </w: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en-US" w:eastAsia="ru-RU"/>
              </w:rPr>
              <w:t>II</w:t>
            </w: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Крымского чемпионата «</w:t>
            </w:r>
            <w:proofErr w:type="spellStart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» - конкурса профессионального мастерства для людей с инвалидностью и лиц с ограниченными возможностями здоровья.</w:t>
            </w:r>
          </w:p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7CAAC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Актовый зал ГБПОУ РК «Симферопольский колледж сферы обслуживания и дизайна» </w:t>
            </w: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br/>
              <w:t xml:space="preserve">(г. Симферополь, </w:t>
            </w: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br/>
              <w:t xml:space="preserve">ул. </w:t>
            </w:r>
            <w:proofErr w:type="gramStart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евастопольская</w:t>
            </w:r>
            <w:proofErr w:type="gramEnd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, 84)</w:t>
            </w:r>
          </w:p>
        </w:tc>
      </w:tr>
      <w:tr w:rsidR="0050471B" w:rsidRPr="0050471B" w:rsidTr="00654DDC">
        <w:trPr>
          <w:gridAfter w:val="1"/>
          <w:wAfter w:w="1452" w:type="dxa"/>
          <w:trHeight w:val="343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ед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457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рганизационное совещание  команды  экспертов: </w:t>
            </w:r>
          </w:p>
          <w:p w:rsidR="0050471B" w:rsidRPr="0050471B" w:rsidRDefault="0050471B" w:rsidP="0050471B">
            <w:pPr>
              <w:numPr>
                <w:ilvl w:val="0"/>
                <w:numId w:val="24"/>
              </w:numPr>
              <w:spacing w:after="0" w:line="240" w:lineRule="auto"/>
              <w:ind w:right="655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удит  конкурсных площадок  экспертами;</w:t>
            </w:r>
          </w:p>
          <w:p w:rsidR="0050471B" w:rsidRPr="0050471B" w:rsidRDefault="0050471B" w:rsidP="0050471B">
            <w:pPr>
              <w:numPr>
                <w:ilvl w:val="0"/>
                <w:numId w:val="24"/>
              </w:numPr>
              <w:spacing w:after="0" w:line="240" w:lineRule="auto"/>
              <w:ind w:right="655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нструктаж  экспертов по ОТ и ТБ;</w:t>
            </w:r>
            <w:proofErr w:type="gramEnd"/>
          </w:p>
          <w:p w:rsidR="0050471B" w:rsidRPr="0050471B" w:rsidRDefault="0050471B" w:rsidP="0050471B">
            <w:pPr>
              <w:numPr>
                <w:ilvl w:val="0"/>
                <w:numId w:val="24"/>
              </w:numPr>
              <w:spacing w:after="0" w:line="240" w:lineRule="auto"/>
              <w:ind w:right="655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пределение ролей между экспертами;</w:t>
            </w:r>
          </w:p>
          <w:p w:rsidR="0050471B" w:rsidRPr="0050471B" w:rsidRDefault="0050471B" w:rsidP="0050471B">
            <w:pPr>
              <w:numPr>
                <w:ilvl w:val="0"/>
                <w:numId w:val="24"/>
              </w:numPr>
              <w:spacing w:after="0" w:line="240" w:lineRule="auto"/>
              <w:ind w:right="655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несение  необходимых организационных корректив на конкурсных площадках.</w:t>
            </w:r>
            <w:proofErr w:type="gramEnd"/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420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Мастер-класс 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412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Брейк-кофе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508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комство участников Чемпионата «</w:t>
            </w:r>
            <w:proofErr w:type="spellStart"/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 с  конкурсным заданием, подготовка рабочего места, жеребьевка, инструктаж участников по ОТ и ТБ)</w:t>
            </w:r>
            <w:proofErr w:type="gramEnd"/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318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>Ужин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318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льтурная программа Крымского чемпионата «</w:t>
            </w:r>
            <w:proofErr w:type="spellStart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»- посещение музеев, выставок, театров.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  <w:vAlign w:val="center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г. Симферополь</w:t>
            </w:r>
          </w:p>
        </w:tc>
      </w:tr>
      <w:tr w:rsidR="0050471B" w:rsidRPr="0050471B" w:rsidTr="00654DDC">
        <w:trPr>
          <w:gridAfter w:val="1"/>
          <w:wAfter w:w="1452" w:type="dxa"/>
          <w:trHeight w:val="318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  <w:vAlign w:val="center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</w:tr>
      <w:tr w:rsidR="0050471B" w:rsidRPr="0050471B" w:rsidTr="00654DDC">
        <w:trPr>
          <w:gridAfter w:val="1"/>
          <w:wAfter w:w="1452" w:type="dxa"/>
          <w:trHeight w:val="504"/>
        </w:trPr>
        <w:tc>
          <w:tcPr>
            <w:tcW w:w="1038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:rsidR="0050471B" w:rsidRPr="0050471B" w:rsidRDefault="0050471B" w:rsidP="005047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8 октября 2018 года, четверг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50471B" w:rsidRPr="0050471B" w:rsidTr="00654DDC">
        <w:trPr>
          <w:gridAfter w:val="1"/>
          <w:wAfter w:w="1452" w:type="dxa"/>
          <w:trHeight w:val="504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lastRenderedPageBreak/>
              <w:t>Завтрак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342"/>
        </w:trPr>
        <w:tc>
          <w:tcPr>
            <w:tcW w:w="10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гистрация участников на конкурсных площадках </w:t>
            </w:r>
          </w:p>
        </w:tc>
        <w:tc>
          <w:tcPr>
            <w:tcW w:w="2876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342"/>
        </w:trPr>
        <w:tc>
          <w:tcPr>
            <w:tcW w:w="10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Проведение конкурсной части соревнований</w:t>
            </w:r>
            <w:proofErr w:type="gramStart"/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:</w:t>
            </w:r>
            <w:proofErr w:type="gramEnd"/>
          </w:p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. Модуль:  Пошив платья </w:t>
            </w:r>
          </w:p>
        </w:tc>
        <w:tc>
          <w:tcPr>
            <w:tcW w:w="2876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265"/>
        </w:trPr>
        <w:tc>
          <w:tcPr>
            <w:tcW w:w="10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ведение итогов 1.Модуля (внесения оценок в итоговые протоколы)</w:t>
            </w:r>
          </w:p>
        </w:tc>
        <w:tc>
          <w:tcPr>
            <w:tcW w:w="2876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286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471B" w:rsidRPr="0050471B" w:rsidRDefault="0050471B" w:rsidP="005047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 xml:space="preserve">Обед 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286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471B" w:rsidRPr="0050471B" w:rsidRDefault="0050471B" w:rsidP="005047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>Отдых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363"/>
        </w:trPr>
        <w:tc>
          <w:tcPr>
            <w:tcW w:w="1039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 Модуль:  Декор платья</w:t>
            </w:r>
          </w:p>
        </w:tc>
        <w:tc>
          <w:tcPr>
            <w:tcW w:w="286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363"/>
        </w:trPr>
        <w:tc>
          <w:tcPr>
            <w:tcW w:w="1039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ведение итогов 2.Модуля (внесения оценок в итоговые протоколы)</w:t>
            </w:r>
          </w:p>
        </w:tc>
        <w:tc>
          <w:tcPr>
            <w:tcW w:w="286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564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>Ужин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50471B" w:rsidRPr="0050471B" w:rsidRDefault="0050471B" w:rsidP="0050471B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564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льтурная программа Крымского чемпионата «</w:t>
            </w:r>
            <w:proofErr w:type="spellStart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»- посещение музеев, выставок, театров.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  <w:vAlign w:val="center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г. Симферополь</w:t>
            </w:r>
          </w:p>
        </w:tc>
      </w:tr>
      <w:tr w:rsidR="0050471B" w:rsidRPr="0050471B" w:rsidTr="0050471B">
        <w:trPr>
          <w:gridAfter w:val="1"/>
          <w:wAfter w:w="1452" w:type="dxa"/>
          <w:trHeight w:val="564"/>
        </w:trPr>
        <w:tc>
          <w:tcPr>
            <w:tcW w:w="1325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50471B" w:rsidRPr="0050471B" w:rsidRDefault="0050471B" w:rsidP="005047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9 октября 2018 года, пятница</w:t>
            </w:r>
          </w:p>
        </w:tc>
      </w:tr>
      <w:tr w:rsidR="0050471B" w:rsidRPr="0050471B" w:rsidTr="00654DDC">
        <w:trPr>
          <w:gridAfter w:val="1"/>
          <w:wAfter w:w="1452" w:type="dxa"/>
          <w:trHeight w:val="564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>Завтрак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50471B" w:rsidRPr="0050471B" w:rsidTr="00654DDC">
        <w:trPr>
          <w:gridAfter w:val="1"/>
          <w:wAfter w:w="1452" w:type="dxa"/>
          <w:trHeight w:val="564"/>
        </w:trPr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Торжественная Церемония закрытия и награждения победителей, участников </w:t>
            </w: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en-US" w:eastAsia="ru-RU"/>
              </w:rPr>
              <w:t>II</w:t>
            </w: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Крымского чемпионата «</w:t>
            </w:r>
            <w:proofErr w:type="spellStart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» - конкурса профессионального мастерства для людей с инвалидностью и лиц с ограниченными возможностями здоровья.</w:t>
            </w:r>
          </w:p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:rsidR="0050471B" w:rsidRPr="0050471B" w:rsidRDefault="0050471B" w:rsidP="0050471B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Актовый зал ГБПОУ РК «Симферопольский колледж сферы обслуживания и дизайна» </w:t>
            </w: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br/>
              <w:t xml:space="preserve">(г. Симферополь, </w:t>
            </w:r>
            <w:r w:rsidRPr="0050471B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br/>
              <w:t>ул. Севастопольская, 84</w:t>
            </w:r>
            <w:proofErr w:type="gramEnd"/>
          </w:p>
        </w:tc>
      </w:tr>
    </w:tbl>
    <w:p w:rsidR="0050471B" w:rsidRDefault="0050471B">
      <w:pPr>
        <w:sectPr w:rsidR="0050471B" w:rsidSect="0050471B">
          <w:pgSz w:w="16838" w:h="11906" w:orient="landscape"/>
          <w:pgMar w:top="1134" w:right="992" w:bottom="709" w:left="567" w:header="709" w:footer="709" w:gutter="0"/>
          <w:cols w:space="708"/>
          <w:docGrid w:linePitch="360"/>
        </w:sectPr>
      </w:pPr>
    </w:p>
    <w:p w:rsidR="001F578A" w:rsidRDefault="001F578A">
      <w:bookmarkStart w:id="0" w:name="_GoBack"/>
      <w:bookmarkEnd w:id="0"/>
    </w:p>
    <w:sectPr w:rsidR="001F578A" w:rsidSect="00D52EAB">
      <w:pgSz w:w="11906" w:h="16838"/>
      <w:pgMar w:top="993" w:right="707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D02BC"/>
    <w:multiLevelType w:val="multilevel"/>
    <w:tmpl w:val="2070D7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35F7043"/>
    <w:multiLevelType w:val="multilevel"/>
    <w:tmpl w:val="00FC224E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8" w:hanging="1800"/>
      </w:pPr>
      <w:rPr>
        <w:rFonts w:hint="default"/>
      </w:rPr>
    </w:lvl>
  </w:abstractNum>
  <w:abstractNum w:abstractNumId="2">
    <w:nsid w:val="038C437F"/>
    <w:multiLevelType w:val="hybridMultilevel"/>
    <w:tmpl w:val="05B43AA4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29474A"/>
    <w:multiLevelType w:val="hybridMultilevel"/>
    <w:tmpl w:val="2D767D22"/>
    <w:lvl w:ilvl="0" w:tplc="5D2AA360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">
    <w:nsid w:val="052632F7"/>
    <w:multiLevelType w:val="hybridMultilevel"/>
    <w:tmpl w:val="5E8CB7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8DB667B"/>
    <w:multiLevelType w:val="multilevel"/>
    <w:tmpl w:val="59044D0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0B543A8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54E7516"/>
    <w:multiLevelType w:val="hybridMultilevel"/>
    <w:tmpl w:val="256E71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1D2A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B8B2C32"/>
    <w:multiLevelType w:val="hybridMultilevel"/>
    <w:tmpl w:val="6F9423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BFE774D"/>
    <w:multiLevelType w:val="hybridMultilevel"/>
    <w:tmpl w:val="6F9423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A7660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9105022"/>
    <w:multiLevelType w:val="hybridMultilevel"/>
    <w:tmpl w:val="E034C36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D1227E0"/>
    <w:multiLevelType w:val="multilevel"/>
    <w:tmpl w:val="FD3204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037394F"/>
    <w:multiLevelType w:val="multilevel"/>
    <w:tmpl w:val="7172A78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i w:val="0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  <w:i w:val="0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  <w:i w:val="0"/>
      </w:rPr>
    </w:lvl>
  </w:abstractNum>
  <w:abstractNum w:abstractNumId="15">
    <w:nsid w:val="48DC510F"/>
    <w:multiLevelType w:val="hybridMultilevel"/>
    <w:tmpl w:val="3328D06A"/>
    <w:lvl w:ilvl="0" w:tplc="65E0CD9A">
      <w:start w:val="4"/>
      <w:numFmt w:val="bullet"/>
      <w:lvlText w:val=""/>
      <w:lvlJc w:val="left"/>
      <w:pPr>
        <w:ind w:left="142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4B4D0B5D"/>
    <w:multiLevelType w:val="multilevel"/>
    <w:tmpl w:val="59F8F1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  <w:color w:val="000000"/>
      </w:rPr>
    </w:lvl>
    <w:lvl w:ilvl="1">
      <w:start w:val="3"/>
      <w:numFmt w:val="decimal"/>
      <w:lvlText w:val="%1.%2."/>
      <w:lvlJc w:val="left"/>
      <w:pPr>
        <w:ind w:left="1429" w:hanging="720"/>
      </w:pPr>
      <w:rPr>
        <w:rFonts w:hint="default"/>
        <w:color w:val="000000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  <w:color w:val="000000"/>
      </w:rPr>
    </w:lvl>
  </w:abstractNum>
  <w:abstractNum w:abstractNumId="17">
    <w:nsid w:val="51637A6A"/>
    <w:multiLevelType w:val="multilevel"/>
    <w:tmpl w:val="33AA8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BF936E0"/>
    <w:multiLevelType w:val="hybridMultilevel"/>
    <w:tmpl w:val="5D54B3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D2B1153"/>
    <w:multiLevelType w:val="hybridMultilevel"/>
    <w:tmpl w:val="0EA08C90"/>
    <w:lvl w:ilvl="0" w:tplc="E3142C76">
      <w:start w:val="4"/>
      <w:numFmt w:val="bullet"/>
      <w:lvlText w:val=""/>
      <w:lvlJc w:val="left"/>
      <w:pPr>
        <w:ind w:left="106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65A96045"/>
    <w:multiLevelType w:val="hybridMultilevel"/>
    <w:tmpl w:val="5E8CB7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6AD3759"/>
    <w:multiLevelType w:val="hybridMultilevel"/>
    <w:tmpl w:val="7BC0D8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A125E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F7B6458"/>
    <w:multiLevelType w:val="hybridMultilevel"/>
    <w:tmpl w:val="B232A7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4"/>
  </w:num>
  <w:num w:numId="3">
    <w:abstractNumId w:val="5"/>
  </w:num>
  <w:num w:numId="4">
    <w:abstractNumId w:val="16"/>
  </w:num>
  <w:num w:numId="5">
    <w:abstractNumId w:val="19"/>
  </w:num>
  <w:num w:numId="6">
    <w:abstractNumId w:val="15"/>
  </w:num>
  <w:num w:numId="7">
    <w:abstractNumId w:val="2"/>
  </w:num>
  <w:num w:numId="8">
    <w:abstractNumId w:val="6"/>
  </w:num>
  <w:num w:numId="9">
    <w:abstractNumId w:val="21"/>
  </w:num>
  <w:num w:numId="10">
    <w:abstractNumId w:val="8"/>
  </w:num>
  <w:num w:numId="11">
    <w:abstractNumId w:val="18"/>
  </w:num>
  <w:num w:numId="12">
    <w:abstractNumId w:val="23"/>
  </w:num>
  <w:num w:numId="13">
    <w:abstractNumId w:val="22"/>
  </w:num>
  <w:num w:numId="14">
    <w:abstractNumId w:val="7"/>
  </w:num>
  <w:num w:numId="15">
    <w:abstractNumId w:val="10"/>
  </w:num>
  <w:num w:numId="16">
    <w:abstractNumId w:val="11"/>
  </w:num>
  <w:num w:numId="17">
    <w:abstractNumId w:val="4"/>
  </w:num>
  <w:num w:numId="18">
    <w:abstractNumId w:val="9"/>
  </w:num>
  <w:num w:numId="19">
    <w:abstractNumId w:val="20"/>
  </w:num>
  <w:num w:numId="20">
    <w:abstractNumId w:val="0"/>
  </w:num>
  <w:num w:numId="21">
    <w:abstractNumId w:val="17"/>
  </w:num>
  <w:num w:numId="22">
    <w:abstractNumId w:val="13"/>
  </w:num>
  <w:num w:numId="23">
    <w:abstractNumId w:val="12"/>
  </w:num>
  <w:num w:numId="2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176EDF"/>
    <w:rsid w:val="00006057"/>
    <w:rsid w:val="0004308E"/>
    <w:rsid w:val="0007333F"/>
    <w:rsid w:val="00081483"/>
    <w:rsid w:val="000B6D1F"/>
    <w:rsid w:val="00176EDF"/>
    <w:rsid w:val="001F578A"/>
    <w:rsid w:val="00235D59"/>
    <w:rsid w:val="00237E28"/>
    <w:rsid w:val="00266E8E"/>
    <w:rsid w:val="002852C2"/>
    <w:rsid w:val="002978FB"/>
    <w:rsid w:val="002E6BA0"/>
    <w:rsid w:val="00323F41"/>
    <w:rsid w:val="0035545B"/>
    <w:rsid w:val="003D6973"/>
    <w:rsid w:val="00407CCC"/>
    <w:rsid w:val="00427247"/>
    <w:rsid w:val="00427DB2"/>
    <w:rsid w:val="004525B9"/>
    <w:rsid w:val="004C06F4"/>
    <w:rsid w:val="0050471B"/>
    <w:rsid w:val="00571BE3"/>
    <w:rsid w:val="00642B25"/>
    <w:rsid w:val="006A27F5"/>
    <w:rsid w:val="006F60B0"/>
    <w:rsid w:val="0074520F"/>
    <w:rsid w:val="00781C7F"/>
    <w:rsid w:val="007C1B20"/>
    <w:rsid w:val="007F2D9A"/>
    <w:rsid w:val="008772FD"/>
    <w:rsid w:val="00882795"/>
    <w:rsid w:val="008922EE"/>
    <w:rsid w:val="008A60B4"/>
    <w:rsid w:val="008B4943"/>
    <w:rsid w:val="009317AF"/>
    <w:rsid w:val="00944534"/>
    <w:rsid w:val="009545C5"/>
    <w:rsid w:val="009C1935"/>
    <w:rsid w:val="009D152F"/>
    <w:rsid w:val="00A26A8C"/>
    <w:rsid w:val="00A43BE0"/>
    <w:rsid w:val="00A476C9"/>
    <w:rsid w:val="00A75AE5"/>
    <w:rsid w:val="00AA5CBA"/>
    <w:rsid w:val="00AD0F9C"/>
    <w:rsid w:val="00AD79ED"/>
    <w:rsid w:val="00B04053"/>
    <w:rsid w:val="00B061B4"/>
    <w:rsid w:val="00B63237"/>
    <w:rsid w:val="00C34358"/>
    <w:rsid w:val="00C85BD5"/>
    <w:rsid w:val="00D52EAB"/>
    <w:rsid w:val="00D805AE"/>
    <w:rsid w:val="00D96B3A"/>
    <w:rsid w:val="00DB0D24"/>
    <w:rsid w:val="00DC41DA"/>
    <w:rsid w:val="00E4313C"/>
    <w:rsid w:val="00E635B2"/>
    <w:rsid w:val="00EB02DD"/>
    <w:rsid w:val="00FC79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6ED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76EDF"/>
    <w:pPr>
      <w:ind w:left="720"/>
      <w:contextualSpacing/>
    </w:pPr>
  </w:style>
  <w:style w:type="table" w:styleId="a4">
    <w:name w:val="Table Grid"/>
    <w:basedOn w:val="a1"/>
    <w:uiPriority w:val="59"/>
    <w:rsid w:val="00B632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">
    <w:name w:val="Основной текст (2)_"/>
    <w:link w:val="20"/>
    <w:rsid w:val="008772FD"/>
    <w:rPr>
      <w:rFonts w:ascii="Times New Roman" w:eastAsia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8772FD"/>
    <w:pPr>
      <w:widowControl w:val="0"/>
      <w:shd w:val="clear" w:color="auto" w:fill="FFFFFF"/>
      <w:spacing w:after="0" w:line="566" w:lineRule="exact"/>
      <w:ind w:hanging="780"/>
      <w:jc w:val="center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Style17">
    <w:name w:val="Style17"/>
    <w:basedOn w:val="a"/>
    <w:uiPriority w:val="99"/>
    <w:rsid w:val="004525B9"/>
    <w:pPr>
      <w:widowControl w:val="0"/>
      <w:autoSpaceDE w:val="0"/>
      <w:autoSpaceDN w:val="0"/>
      <w:adjustRightInd w:val="0"/>
      <w:spacing w:after="0" w:line="326" w:lineRule="exact"/>
      <w:ind w:hanging="355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0">
    <w:name w:val="Style10"/>
    <w:basedOn w:val="a"/>
    <w:uiPriority w:val="99"/>
    <w:rsid w:val="00D96B3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ite"/>
    <w:basedOn w:val="a0"/>
    <w:uiPriority w:val="99"/>
    <w:semiHidden/>
    <w:unhideWhenUsed/>
    <w:rsid w:val="00A75AE5"/>
    <w:rPr>
      <w:i/>
      <w:iCs/>
    </w:rPr>
  </w:style>
  <w:style w:type="paragraph" w:styleId="a5">
    <w:name w:val="Balloon Text"/>
    <w:basedOn w:val="a"/>
    <w:link w:val="a6"/>
    <w:uiPriority w:val="99"/>
    <w:semiHidden/>
    <w:unhideWhenUsed/>
    <w:rsid w:val="001F57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F578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283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302116">
          <w:marLeft w:val="47"/>
          <w:marRight w:val="47"/>
          <w:marTop w:val="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20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3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BA1420-E03A-496A-99AB-58CA192300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</TotalTime>
  <Pages>14</Pages>
  <Words>1984</Words>
  <Characters>11315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32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keevadr</dc:creator>
  <cp:lastModifiedBy>IrinaVasilevna</cp:lastModifiedBy>
  <cp:revision>6</cp:revision>
  <cp:lastPrinted>2018-06-06T09:19:00Z</cp:lastPrinted>
  <dcterms:created xsi:type="dcterms:W3CDTF">2018-07-17T09:43:00Z</dcterms:created>
  <dcterms:modified xsi:type="dcterms:W3CDTF">2018-09-20T09:13:00Z</dcterms:modified>
</cp:coreProperties>
</file>